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pPr w:leftFromText="141" w:rightFromText="141" w:vertAnchor="text" w:horzAnchor="margin" w:tblpXSpec="center" w:tblpY="-563"/>
        <w:tblW w:w="10618" w:type="dxa"/>
        <w:tblCellMar>
          <w:left w:w="78" w:type="dxa"/>
        </w:tblCellMar>
        <w:tblLook w:val="0000" w:firstRow="0" w:lastRow="0" w:firstColumn="0" w:lastColumn="0" w:noHBand="0" w:noVBand="0"/>
      </w:tblPr>
      <w:tblGrid>
        <w:gridCol w:w="1332"/>
        <w:gridCol w:w="7892"/>
        <w:gridCol w:w="1394"/>
      </w:tblGrid>
      <w:tr w:rsidR="00D142A8" w:rsidRPr="00656587" w14:paraId="09A6E00F" w14:textId="77777777" w:rsidTr="00A416A4">
        <w:trPr>
          <w:trHeight w:val="1520"/>
        </w:trPr>
        <w:tc>
          <w:tcPr>
            <w:tcW w:w="1332" w:type="dxa"/>
            <w:shd w:val="clear" w:color="auto" w:fill="auto"/>
            <w:tcMar>
              <w:left w:w="78" w:type="dxa"/>
            </w:tcMar>
            <w:vAlign w:val="center"/>
          </w:tcPr>
          <w:p w14:paraId="5AB56AFC" w14:textId="77777777" w:rsidR="00D142A8" w:rsidRPr="00656587" w:rsidRDefault="00D142A8" w:rsidP="00D142A8">
            <w:pPr>
              <w:rPr>
                <w:lang w:val="en-US"/>
              </w:rPr>
            </w:pPr>
            <w:r w:rsidRPr="00656587">
              <w:rPr>
                <w:noProof/>
                <w:lang w:val="en-US"/>
              </w:rPr>
              <w:drawing>
                <wp:inline distT="0" distB="0" distL="0" distR="0" wp14:anchorId="61EE49C8" wp14:editId="0D916F8D">
                  <wp:extent cx="724535" cy="704215"/>
                  <wp:effectExtent l="0" t="0" r="0" b="0"/>
                  <wp:docPr id="1" name="image01.jpg" descr="amble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01.jpg" descr="amble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4535" cy="704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892" w:type="dxa"/>
            <w:shd w:val="clear" w:color="auto" w:fill="auto"/>
            <w:tcMar>
              <w:left w:w="78" w:type="dxa"/>
            </w:tcMar>
            <w:vAlign w:val="center"/>
          </w:tcPr>
          <w:p w14:paraId="7CD61963" w14:textId="77777777" w:rsidR="00D142A8" w:rsidRPr="00656587" w:rsidRDefault="00D142A8" w:rsidP="00D142A8">
            <w:pPr>
              <w:jc w:val="center"/>
              <w:rPr>
                <w:lang w:val="en-US"/>
              </w:rPr>
            </w:pPr>
            <w:r w:rsidRPr="00656587">
              <w:rPr>
                <w:rFonts w:ascii="Times New Roman" w:eastAsia="Times New Roman" w:hAnsi="Times New Roman" w:cs="Times New Roman"/>
                <w:b/>
                <w:sz w:val="32"/>
                <w:szCs w:val="32"/>
                <w:lang w:val="en-US"/>
              </w:rPr>
              <w:t>ÇANKAYA UNIVERSITY</w:t>
            </w:r>
          </w:p>
          <w:p w14:paraId="3C98F4FC" w14:textId="77777777" w:rsidR="00D142A8" w:rsidRPr="00656587" w:rsidRDefault="00D142A8" w:rsidP="00D142A8">
            <w:pPr>
              <w:jc w:val="center"/>
              <w:rPr>
                <w:lang w:val="en-US"/>
              </w:rPr>
            </w:pPr>
            <w:r w:rsidRPr="00656587">
              <w:rPr>
                <w:rFonts w:ascii="Times New Roman" w:eastAsia="Times New Roman" w:hAnsi="Times New Roman" w:cs="Times New Roman"/>
                <w:b/>
                <w:sz w:val="32"/>
                <w:szCs w:val="32"/>
                <w:lang w:val="en-US"/>
              </w:rPr>
              <w:t>Software Engineering Department</w:t>
            </w:r>
          </w:p>
        </w:tc>
        <w:tc>
          <w:tcPr>
            <w:tcW w:w="1394" w:type="dxa"/>
          </w:tcPr>
          <w:p w14:paraId="52FB3180" w14:textId="77777777" w:rsidR="00D142A8" w:rsidRPr="00656587" w:rsidRDefault="00D142A8" w:rsidP="00D142A8">
            <w:pPr>
              <w:rPr>
                <w:rFonts w:ascii="Times New Roman" w:eastAsia="Times New Roman" w:hAnsi="Times New Roman" w:cs="Times New Roman"/>
                <w:b/>
                <w:sz w:val="32"/>
                <w:szCs w:val="32"/>
                <w:lang w:val="en-US"/>
              </w:rPr>
            </w:pPr>
            <w:r w:rsidRPr="00656587">
              <w:rPr>
                <w:rFonts w:ascii="Times New Roman" w:eastAsia="Times New Roman" w:hAnsi="Times New Roman" w:cs="Times New Roman"/>
                <w:b/>
                <w:noProof/>
                <w:sz w:val="32"/>
                <w:szCs w:val="32"/>
                <w:lang w:val="en-US"/>
              </w:rPr>
              <w:drawing>
                <wp:anchor distT="0" distB="0" distL="114300" distR="114300" simplePos="0" relativeHeight="251659264" behindDoc="1" locked="0" layoutInCell="1" allowOverlap="1" wp14:anchorId="1F712B4C" wp14:editId="5396C97E">
                  <wp:simplePos x="0" y="0"/>
                  <wp:positionH relativeFrom="column">
                    <wp:posOffset>-635</wp:posOffset>
                  </wp:positionH>
                  <wp:positionV relativeFrom="paragraph">
                    <wp:posOffset>100965</wp:posOffset>
                  </wp:positionV>
                  <wp:extent cx="778510" cy="734922"/>
                  <wp:effectExtent l="0" t="0" r="2540" b="8255"/>
                  <wp:wrapNone/>
                  <wp:docPr id="303175164" name="Picture 2" descr="A circular logo with colorful arrows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3175164" name="Picture 2" descr="A circular logo with colorful arrows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8510" cy="73492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sdt>
      <w:sdtPr>
        <w:rPr>
          <w:lang w:val="en-US"/>
        </w:rPr>
        <w:id w:val="-1563554912"/>
        <w:docPartObj>
          <w:docPartGallery w:val="Cover Pages"/>
          <w:docPartUnique/>
        </w:docPartObj>
      </w:sdtPr>
      <w:sdtEndPr>
        <w:rPr>
          <w:b/>
          <w:bCs/>
          <w:color w:val="0F9ED5" w:themeColor="accent4"/>
          <w:sz w:val="36"/>
          <w:szCs w:val="36"/>
        </w:rPr>
      </w:sdtEndPr>
      <w:sdtContent>
        <w:p w14:paraId="72EA000D" w14:textId="77777777" w:rsidR="00D142A8" w:rsidRPr="00656587" w:rsidRDefault="00D142A8" w:rsidP="00D142A8">
          <w:pPr>
            <w:jc w:val="center"/>
            <w:rPr>
              <w:lang w:val="en-US"/>
            </w:rPr>
          </w:pPr>
        </w:p>
        <w:p w14:paraId="204D61FD" w14:textId="77777777" w:rsidR="00D142A8" w:rsidRPr="00656587" w:rsidRDefault="00D142A8" w:rsidP="00D142A8">
          <w:pPr>
            <w:jc w:val="center"/>
            <w:rPr>
              <w:lang w:val="en-US"/>
            </w:rPr>
          </w:pPr>
        </w:p>
        <w:p w14:paraId="64B4BE7B" w14:textId="77777777" w:rsidR="00D142A8" w:rsidRPr="00656587" w:rsidRDefault="00D142A8" w:rsidP="00D142A8">
          <w:pPr>
            <w:jc w:val="center"/>
            <w:rPr>
              <w:lang w:val="en-US"/>
            </w:rPr>
          </w:pPr>
        </w:p>
        <w:p w14:paraId="62B5AA4D" w14:textId="77777777" w:rsidR="00D142A8" w:rsidRPr="00656587" w:rsidRDefault="00D142A8" w:rsidP="00D142A8">
          <w:pPr>
            <w:jc w:val="center"/>
            <w:rPr>
              <w:lang w:val="en-US"/>
            </w:rPr>
          </w:pPr>
        </w:p>
        <w:p w14:paraId="03DE9B00" w14:textId="77777777" w:rsidR="00D142A8" w:rsidRPr="00656587" w:rsidRDefault="00D142A8" w:rsidP="00D142A8">
          <w:pPr>
            <w:jc w:val="center"/>
            <w:rPr>
              <w:lang w:val="en-US"/>
            </w:rPr>
          </w:pPr>
        </w:p>
        <w:p w14:paraId="3AFAE624" w14:textId="549F71D3" w:rsidR="00D142A8" w:rsidRPr="00656587" w:rsidRDefault="00D142A8" w:rsidP="00D142A8">
          <w:pPr>
            <w:jc w:val="center"/>
            <w:rPr>
              <w:b/>
              <w:bCs/>
              <w:color w:val="0070C0"/>
              <w:sz w:val="48"/>
              <w:szCs w:val="48"/>
              <w:lang w:val="en-US"/>
            </w:rPr>
          </w:pPr>
          <w:r w:rsidRPr="00656587">
            <w:rPr>
              <w:b/>
              <w:bCs/>
              <w:color w:val="0070C0"/>
              <w:sz w:val="48"/>
              <w:szCs w:val="48"/>
              <w:lang w:val="en-US"/>
            </w:rPr>
            <w:t>SENG 491 – 492 Graduation Project</w:t>
          </w:r>
        </w:p>
        <w:p w14:paraId="67C51145" w14:textId="38DC1824" w:rsidR="004446AE" w:rsidRPr="00656587" w:rsidRDefault="004446AE" w:rsidP="00D142A8">
          <w:pPr>
            <w:jc w:val="center"/>
            <w:rPr>
              <w:b/>
              <w:bCs/>
              <w:color w:val="0070C0"/>
              <w:sz w:val="48"/>
              <w:szCs w:val="48"/>
              <w:lang w:val="en-US"/>
            </w:rPr>
          </w:pPr>
          <w:r w:rsidRPr="00656587">
            <w:rPr>
              <w:b/>
              <w:bCs/>
              <w:color w:val="0070C0"/>
              <w:sz w:val="48"/>
              <w:szCs w:val="48"/>
              <w:lang w:val="en-US"/>
            </w:rPr>
            <w:t xml:space="preserve">Software </w:t>
          </w:r>
          <w:r w:rsidR="006916C7">
            <w:rPr>
              <w:b/>
              <w:bCs/>
              <w:color w:val="0070C0"/>
              <w:sz w:val="48"/>
              <w:szCs w:val="48"/>
              <w:lang w:val="en-US"/>
            </w:rPr>
            <w:t>Design</w:t>
          </w:r>
        </w:p>
        <w:p w14:paraId="00E0D7AB" w14:textId="266E948D" w:rsidR="000D46A1" w:rsidRPr="00656587" w:rsidRDefault="006916C7" w:rsidP="00D142A8">
          <w:pPr>
            <w:jc w:val="center"/>
            <w:rPr>
              <w:b/>
              <w:bCs/>
              <w:color w:val="0070C0"/>
              <w:sz w:val="48"/>
              <w:szCs w:val="48"/>
              <w:lang w:val="en-US"/>
            </w:rPr>
          </w:pPr>
          <w:r>
            <w:rPr>
              <w:b/>
              <w:bCs/>
              <w:color w:val="0070C0"/>
              <w:sz w:val="48"/>
              <w:szCs w:val="48"/>
              <w:lang w:val="en-US"/>
            </w:rPr>
            <w:t>Description</w:t>
          </w:r>
        </w:p>
        <w:p w14:paraId="63AE7D59" w14:textId="77777777" w:rsidR="000D46A1" w:rsidRPr="00656587" w:rsidRDefault="000D46A1" w:rsidP="00D142A8">
          <w:pPr>
            <w:jc w:val="center"/>
            <w:rPr>
              <w:b/>
              <w:bCs/>
              <w:color w:val="0070C0"/>
              <w:sz w:val="48"/>
              <w:szCs w:val="48"/>
              <w:lang w:val="en-US"/>
            </w:rPr>
          </w:pPr>
        </w:p>
        <w:p w14:paraId="3255E3C2" w14:textId="7F37AB1A" w:rsidR="000D46A1" w:rsidRPr="00656587" w:rsidRDefault="000D46A1" w:rsidP="00D142A8">
          <w:pPr>
            <w:jc w:val="center"/>
            <w:rPr>
              <w:b/>
              <w:bCs/>
              <w:color w:val="0070C0"/>
              <w:sz w:val="48"/>
              <w:szCs w:val="48"/>
              <w:lang w:val="en-US"/>
            </w:rPr>
          </w:pPr>
          <w:r w:rsidRPr="00656587">
            <w:rPr>
              <w:b/>
              <w:bCs/>
              <w:color w:val="0070C0"/>
              <w:sz w:val="48"/>
              <w:szCs w:val="48"/>
              <w:lang w:val="en-US"/>
            </w:rPr>
            <w:t>&lt;&lt;Project Name&gt;&gt;</w:t>
          </w:r>
        </w:p>
        <w:p w14:paraId="00E540F5" w14:textId="77777777" w:rsidR="000D46A1" w:rsidRPr="00656587" w:rsidRDefault="000D46A1" w:rsidP="00D142A8">
          <w:pPr>
            <w:jc w:val="center"/>
            <w:rPr>
              <w:b/>
              <w:bCs/>
              <w:color w:val="0070C0"/>
              <w:sz w:val="48"/>
              <w:szCs w:val="48"/>
              <w:lang w:val="en-US"/>
            </w:rPr>
          </w:pPr>
        </w:p>
        <w:p w14:paraId="03424290" w14:textId="0FC63961" w:rsidR="000D46A1" w:rsidRPr="00656587" w:rsidRDefault="000D46A1" w:rsidP="00D142A8">
          <w:pPr>
            <w:jc w:val="center"/>
            <w:rPr>
              <w:b/>
              <w:bCs/>
              <w:color w:val="0070C0"/>
              <w:sz w:val="48"/>
              <w:szCs w:val="48"/>
              <w:lang w:val="en-US"/>
            </w:rPr>
          </w:pPr>
          <w:r w:rsidRPr="00656587">
            <w:rPr>
              <w:b/>
              <w:bCs/>
              <w:color w:val="0070C0"/>
              <w:sz w:val="48"/>
              <w:szCs w:val="48"/>
              <w:lang w:val="en-US"/>
            </w:rPr>
            <w:t>&lt;&lt;Project Members&gt;&gt;</w:t>
          </w:r>
        </w:p>
        <w:p w14:paraId="19766FD7" w14:textId="77777777" w:rsidR="003E0BE7" w:rsidRPr="00656587" w:rsidRDefault="003E0BE7" w:rsidP="00D142A8">
          <w:pPr>
            <w:jc w:val="center"/>
            <w:rPr>
              <w:b/>
              <w:bCs/>
              <w:color w:val="0070C0"/>
              <w:sz w:val="48"/>
              <w:szCs w:val="48"/>
              <w:lang w:val="en-US"/>
            </w:rPr>
          </w:pPr>
        </w:p>
        <w:p w14:paraId="656EBE7A" w14:textId="15FEAC1E" w:rsidR="003E0BE7" w:rsidRPr="00656587" w:rsidRDefault="003E0BE7" w:rsidP="00D142A8">
          <w:pPr>
            <w:jc w:val="center"/>
            <w:rPr>
              <w:b/>
              <w:bCs/>
              <w:color w:val="0070C0"/>
              <w:sz w:val="48"/>
              <w:szCs w:val="48"/>
              <w:lang w:val="en-US"/>
            </w:rPr>
          </w:pPr>
          <w:r w:rsidRPr="00656587">
            <w:rPr>
              <w:b/>
              <w:bCs/>
              <w:color w:val="0070C0"/>
              <w:sz w:val="48"/>
              <w:szCs w:val="48"/>
              <w:lang w:val="en-US"/>
            </w:rPr>
            <w:t>Version &lt;&lt;1.0&gt;&gt;</w:t>
          </w:r>
        </w:p>
        <w:p w14:paraId="134AA076" w14:textId="77777777" w:rsidR="00140812" w:rsidRPr="00656587" w:rsidRDefault="00140812">
          <w:pPr>
            <w:rPr>
              <w:b/>
              <w:bCs/>
              <w:color w:val="0070C0"/>
              <w:sz w:val="36"/>
              <w:szCs w:val="36"/>
              <w:lang w:val="en-US"/>
            </w:rPr>
          </w:pPr>
        </w:p>
        <w:p w14:paraId="59E39846" w14:textId="77777777" w:rsidR="005C15E1" w:rsidRPr="00656587" w:rsidRDefault="005C15E1">
          <w:pPr>
            <w:rPr>
              <w:b/>
              <w:bCs/>
              <w:color w:val="0F9ED5" w:themeColor="accent4"/>
              <w:sz w:val="36"/>
              <w:szCs w:val="36"/>
              <w:lang w:val="en-US"/>
            </w:rPr>
            <w:sectPr w:rsidR="005C15E1" w:rsidRPr="00656587" w:rsidSect="00FD21AA">
              <w:footerReference w:type="default" r:id="rId10"/>
              <w:pgSz w:w="11909" w:h="16834" w:code="9"/>
              <w:pgMar w:top="1440" w:right="1440" w:bottom="1440" w:left="1440" w:header="720" w:footer="720" w:gutter="0"/>
              <w:pgNumType w:start="0"/>
              <w:cols w:space="720"/>
              <w:titlePg/>
              <w:docGrid w:linePitch="360"/>
            </w:sectPr>
          </w:pPr>
        </w:p>
        <w:sdt>
          <w:sdtPr>
            <w:rPr>
              <w:rFonts w:asciiTheme="minorHAnsi" w:eastAsiaTheme="minorHAnsi" w:hAnsiTheme="minorHAnsi" w:cstheme="minorBidi"/>
              <w:color w:val="auto"/>
              <w:kern w:val="2"/>
              <w:sz w:val="22"/>
              <w:szCs w:val="22"/>
              <w:lang w:val="tr-TR"/>
              <w14:ligatures w14:val="standardContextual"/>
            </w:rPr>
            <w:id w:val="1342815527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</w:rPr>
          </w:sdtEndPr>
          <w:sdtContent>
            <w:p w14:paraId="5BA71B9A" w14:textId="0BA939AB" w:rsidR="00140812" w:rsidRPr="00656587" w:rsidRDefault="00A416A4">
              <w:pPr>
                <w:pStyle w:val="TOCHeading"/>
              </w:pPr>
              <w:r w:rsidRPr="00A416A4">
                <w:t xml:space="preserve">Table of </w:t>
              </w:r>
              <w:r w:rsidR="00140812" w:rsidRPr="00656587">
                <w:t>Contents</w:t>
              </w:r>
            </w:p>
            <w:p w14:paraId="325AA285" w14:textId="3D777E1E" w:rsidR="00400DB6" w:rsidRDefault="00140812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r w:rsidRPr="00656587">
                <w:rPr>
                  <w:lang w:val="en-US"/>
                </w:rPr>
                <w:fldChar w:fldCharType="begin"/>
              </w:r>
              <w:r w:rsidRPr="00656587">
                <w:rPr>
                  <w:lang w:val="en-US"/>
                </w:rPr>
                <w:instrText xml:space="preserve"> TOC \o "1-3" \h \z \u </w:instrText>
              </w:r>
              <w:r w:rsidRPr="00656587">
                <w:rPr>
                  <w:lang w:val="en-US"/>
                </w:rPr>
                <w:fldChar w:fldCharType="separate"/>
              </w:r>
              <w:hyperlink w:anchor="_Toc171499740" w:history="1">
                <w:r w:rsidR="00400DB6" w:rsidRPr="00D45C6E">
                  <w:rPr>
                    <w:rStyle w:val="Hyperlink"/>
                    <w:noProof/>
                  </w:rPr>
                  <w:t>1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Introduction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40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1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5A199C29" w14:textId="5489BAA3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41" w:history="1">
                <w:r w:rsidR="00400DB6" w:rsidRPr="00D45C6E">
                  <w:rPr>
                    <w:rStyle w:val="Hyperlink"/>
                    <w:noProof/>
                  </w:rPr>
                  <w:t>1.1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Purpose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41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1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2388B48D" w14:textId="6F41B795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42" w:history="1">
                <w:r w:rsidR="00400DB6" w:rsidRPr="00D45C6E">
                  <w:rPr>
                    <w:rStyle w:val="Hyperlink"/>
                    <w:noProof/>
                  </w:rPr>
                  <w:t>1.2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Scope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42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1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4E834F07" w14:textId="7F25C5E6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43" w:history="1">
                <w:r w:rsidR="00400DB6" w:rsidRPr="00D45C6E">
                  <w:rPr>
                    <w:rStyle w:val="Hyperlink"/>
                    <w:noProof/>
                  </w:rPr>
                  <w:t>1.3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Definitions, acronyms, and abbreviations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43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1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1E7B962A" w14:textId="4E2592C6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44" w:history="1">
                <w:r w:rsidR="00400DB6" w:rsidRPr="00D45C6E">
                  <w:rPr>
                    <w:rStyle w:val="Hyperlink"/>
                    <w:noProof/>
                  </w:rPr>
                  <w:t>1.4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References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44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1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063C7BD7" w14:textId="02A5951D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45" w:history="1">
                <w:r w:rsidR="00400DB6" w:rsidRPr="00D45C6E">
                  <w:rPr>
                    <w:rStyle w:val="Hyperlink"/>
                    <w:noProof/>
                  </w:rPr>
                  <w:t>1.5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Overview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45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1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59678B85" w14:textId="1F9F68FD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46" w:history="1">
                <w:r w:rsidR="00400DB6" w:rsidRPr="00D45C6E">
                  <w:rPr>
                    <w:rStyle w:val="Hyperlink"/>
                    <w:noProof/>
                  </w:rPr>
                  <w:t>1.6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Version History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46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1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746051CB" w14:textId="13F7B088" w:rsidR="00400DB6" w:rsidRDefault="00000000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47" w:history="1">
                <w:r w:rsidR="00400DB6" w:rsidRPr="00D45C6E">
                  <w:rPr>
                    <w:rStyle w:val="Hyperlink"/>
                    <w:noProof/>
                  </w:rPr>
                  <w:t>2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Architecture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47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1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2E2EC8D7" w14:textId="7D1B38CE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48" w:history="1">
                <w:r w:rsidR="00400DB6" w:rsidRPr="00D45C6E">
                  <w:rPr>
                    <w:rStyle w:val="Hyperlink"/>
                    <w:noProof/>
                  </w:rPr>
                  <w:t>2.1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Clients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48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2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53DBAFC1" w14:textId="16E20EF7" w:rsidR="00400DB6" w:rsidRDefault="00000000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49" w:history="1">
                <w:r w:rsidR="00400DB6" w:rsidRPr="00D45C6E">
                  <w:rPr>
                    <w:rStyle w:val="Hyperlink"/>
                    <w:noProof/>
                  </w:rPr>
                  <w:t>2.1.1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Mobile Phones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49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2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2DF25C2D" w14:textId="36AD7657" w:rsidR="00400DB6" w:rsidRDefault="00000000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50" w:history="1">
                <w:r w:rsidR="00400DB6" w:rsidRPr="00D45C6E">
                  <w:rPr>
                    <w:rStyle w:val="Hyperlink"/>
                    <w:noProof/>
                  </w:rPr>
                  <w:t>2.1.2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Tablets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50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2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45C6F4C0" w14:textId="27B63D8B" w:rsidR="00400DB6" w:rsidRDefault="00000000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51" w:history="1">
                <w:r w:rsidR="00400DB6" w:rsidRPr="00D45C6E">
                  <w:rPr>
                    <w:rStyle w:val="Hyperlink"/>
                    <w:noProof/>
                  </w:rPr>
                  <w:t>2.1.3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Personal Computers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51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2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7CA851BF" w14:textId="623E8D32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52" w:history="1">
                <w:r w:rsidR="00400DB6" w:rsidRPr="00D45C6E">
                  <w:rPr>
                    <w:rStyle w:val="Hyperlink"/>
                    <w:noProof/>
                  </w:rPr>
                  <w:t>2.2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Application Server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52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2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60551115" w14:textId="3DFA55AE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53" w:history="1">
                <w:r w:rsidR="00400DB6" w:rsidRPr="00D45C6E">
                  <w:rPr>
                    <w:rStyle w:val="Hyperlink"/>
                    <w:noProof/>
                  </w:rPr>
                  <w:t>2.3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Database Server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53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2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3A7D46D8" w14:textId="1EE1D6E2" w:rsidR="00400DB6" w:rsidRDefault="00000000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54" w:history="1">
                <w:r w:rsidR="00400DB6" w:rsidRPr="00D45C6E">
                  <w:rPr>
                    <w:rStyle w:val="Hyperlink"/>
                    <w:noProof/>
                  </w:rPr>
                  <w:t>3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User Interface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54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2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73139BBD" w14:textId="45FCDB1C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55" w:history="1">
                <w:r w:rsidR="00400DB6" w:rsidRPr="00D45C6E">
                  <w:rPr>
                    <w:rStyle w:val="Hyperlink"/>
                    <w:noProof/>
                  </w:rPr>
                  <w:t>3.1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Screen 1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55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3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524AA89B" w14:textId="15E40741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56" w:history="1">
                <w:r w:rsidR="00400DB6" w:rsidRPr="00D45C6E">
                  <w:rPr>
                    <w:rStyle w:val="Hyperlink"/>
                    <w:noProof/>
                  </w:rPr>
                  <w:t>3.2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Screen 2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56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3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15332165" w14:textId="0BD5E0F1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57" w:history="1">
                <w:r w:rsidR="00400DB6" w:rsidRPr="00D45C6E">
                  <w:rPr>
                    <w:rStyle w:val="Hyperlink"/>
                    <w:noProof/>
                  </w:rPr>
                  <w:t>3.3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…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57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3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6594E66C" w14:textId="79786855" w:rsidR="00400DB6" w:rsidRDefault="00000000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58" w:history="1">
                <w:r w:rsidR="00400DB6" w:rsidRPr="00D45C6E">
                  <w:rPr>
                    <w:rStyle w:val="Hyperlink"/>
                    <w:noProof/>
                  </w:rPr>
                  <w:t>4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High Level Design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58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3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1C58A90F" w14:textId="67C0EFF1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59" w:history="1">
                <w:r w:rsidR="00400DB6" w:rsidRPr="00D45C6E">
                  <w:rPr>
                    <w:rStyle w:val="Hyperlink"/>
                    <w:noProof/>
                  </w:rPr>
                  <w:t>4.1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Module 1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59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4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105A668A" w14:textId="09ED5C1D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60" w:history="1">
                <w:r w:rsidR="00400DB6" w:rsidRPr="00D45C6E">
                  <w:rPr>
                    <w:rStyle w:val="Hyperlink"/>
                    <w:noProof/>
                  </w:rPr>
                  <w:t>4.2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Module 2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60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4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771C778C" w14:textId="7B8807B0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61" w:history="1">
                <w:r w:rsidR="00400DB6" w:rsidRPr="00D45C6E">
                  <w:rPr>
                    <w:rStyle w:val="Hyperlink"/>
                    <w:noProof/>
                  </w:rPr>
                  <w:t>4.3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Module ...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61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4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1A2337A3" w14:textId="1EC1810E" w:rsidR="00400DB6" w:rsidRDefault="00000000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62" w:history="1">
                <w:r w:rsidR="00400DB6" w:rsidRPr="00D45C6E">
                  <w:rPr>
                    <w:rStyle w:val="Hyperlink"/>
                    <w:noProof/>
                  </w:rPr>
                  <w:t>5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Low Level Design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62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4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541A32C5" w14:textId="57140391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63" w:history="1">
                <w:r w:rsidR="00400DB6" w:rsidRPr="00D45C6E">
                  <w:rPr>
                    <w:rStyle w:val="Hyperlink"/>
                    <w:noProof/>
                  </w:rPr>
                  <w:t>5.1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Module 1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63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5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0C1A7F25" w14:textId="727F26DB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64" w:history="1">
                <w:r w:rsidR="00400DB6" w:rsidRPr="00D45C6E">
                  <w:rPr>
                    <w:rStyle w:val="Hyperlink"/>
                    <w:noProof/>
                  </w:rPr>
                  <w:t>5.2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Module 2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64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5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6F8C5E2B" w14:textId="4A3B8968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65" w:history="1">
                <w:r w:rsidR="00400DB6" w:rsidRPr="00D45C6E">
                  <w:rPr>
                    <w:rStyle w:val="Hyperlink"/>
                    <w:noProof/>
                  </w:rPr>
                  <w:t>5.3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Module …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65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5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77058C82" w14:textId="72BF7F80" w:rsidR="00400DB6" w:rsidRDefault="00000000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66" w:history="1">
                <w:r w:rsidR="00400DB6" w:rsidRPr="00D45C6E">
                  <w:rPr>
                    <w:rStyle w:val="Hyperlink"/>
                    <w:noProof/>
                  </w:rPr>
                  <w:t>6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Database Design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66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5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2AEC3EDB" w14:textId="3F5EE3CC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67" w:history="1">
                <w:r w:rsidR="00400DB6" w:rsidRPr="00D45C6E">
                  <w:rPr>
                    <w:rStyle w:val="Hyperlink"/>
                    <w:noProof/>
                  </w:rPr>
                  <w:t>6.1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E-R Diagram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67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5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44341320" w14:textId="2400ABB8" w:rsidR="00400DB6" w:rsidRDefault="00000000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68" w:history="1">
                <w:r w:rsidR="00400DB6" w:rsidRPr="00D45C6E">
                  <w:rPr>
                    <w:rStyle w:val="Hyperlink"/>
                    <w:noProof/>
                  </w:rPr>
                  <w:t>6.2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Tables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68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5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1CCE9BFA" w14:textId="60414A8A" w:rsidR="00400DB6" w:rsidRDefault="00000000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69" w:history="1">
                <w:r w:rsidR="00400DB6" w:rsidRPr="00D45C6E">
                  <w:rPr>
                    <w:rStyle w:val="Hyperlink"/>
                    <w:noProof/>
                  </w:rPr>
                  <w:t>6.2.1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Table 1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69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5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3D428822" w14:textId="5DF798AA" w:rsidR="00400DB6" w:rsidRDefault="00000000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70" w:history="1">
                <w:r w:rsidR="00400DB6" w:rsidRPr="00D45C6E">
                  <w:rPr>
                    <w:rStyle w:val="Hyperlink"/>
                    <w:noProof/>
                  </w:rPr>
                  <w:t>6.2.2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Table 2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70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5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3C6D50AD" w14:textId="62FCAD68" w:rsidR="00400DB6" w:rsidRDefault="00000000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71" w:history="1">
                <w:r w:rsidR="00400DB6" w:rsidRPr="00D45C6E">
                  <w:rPr>
                    <w:rStyle w:val="Hyperlink"/>
                    <w:noProof/>
                  </w:rPr>
                  <w:t>6.2.3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Table …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71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5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48BCCBE6" w14:textId="6105D095" w:rsidR="00400DB6" w:rsidRDefault="00000000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noProof/>
                  <w:sz w:val="24"/>
                  <w:szCs w:val="24"/>
                  <w:lang w:eastAsia="tr-TR"/>
                </w:rPr>
              </w:pPr>
              <w:hyperlink w:anchor="_Toc171499772" w:history="1">
                <w:r w:rsidR="00400DB6" w:rsidRPr="00D45C6E">
                  <w:rPr>
                    <w:rStyle w:val="Hyperlink"/>
                    <w:noProof/>
                  </w:rPr>
                  <w:t>7</w:t>
                </w:r>
                <w:r w:rsidR="00400DB6">
                  <w:rPr>
                    <w:rFonts w:eastAsiaTheme="minorEastAsia"/>
                    <w:noProof/>
                    <w:sz w:val="24"/>
                    <w:szCs w:val="24"/>
                    <w:lang w:eastAsia="tr-TR"/>
                  </w:rPr>
                  <w:tab/>
                </w:r>
                <w:r w:rsidR="00400DB6" w:rsidRPr="00D45C6E">
                  <w:rPr>
                    <w:rStyle w:val="Hyperlink"/>
                    <w:noProof/>
                  </w:rPr>
                  <w:t>References</w:t>
                </w:r>
                <w:r w:rsidR="00400DB6">
                  <w:rPr>
                    <w:noProof/>
                    <w:webHidden/>
                  </w:rPr>
                  <w:tab/>
                </w:r>
                <w:r w:rsidR="00400DB6">
                  <w:rPr>
                    <w:noProof/>
                    <w:webHidden/>
                  </w:rPr>
                  <w:fldChar w:fldCharType="begin"/>
                </w:r>
                <w:r w:rsidR="00400DB6">
                  <w:rPr>
                    <w:noProof/>
                    <w:webHidden/>
                  </w:rPr>
                  <w:instrText xml:space="preserve"> PAGEREF _Toc171499772 \h </w:instrText>
                </w:r>
                <w:r w:rsidR="00400DB6">
                  <w:rPr>
                    <w:noProof/>
                    <w:webHidden/>
                  </w:rPr>
                </w:r>
                <w:r w:rsidR="00400DB6">
                  <w:rPr>
                    <w:noProof/>
                    <w:webHidden/>
                  </w:rPr>
                  <w:fldChar w:fldCharType="separate"/>
                </w:r>
                <w:r w:rsidR="00400DB6">
                  <w:rPr>
                    <w:noProof/>
                    <w:webHidden/>
                  </w:rPr>
                  <w:t>6</w:t>
                </w:r>
                <w:r w:rsidR="00400DB6">
                  <w:rPr>
                    <w:noProof/>
                    <w:webHidden/>
                  </w:rPr>
                  <w:fldChar w:fldCharType="end"/>
                </w:r>
              </w:hyperlink>
            </w:p>
            <w:p w14:paraId="20FE20A4" w14:textId="0DE7023C" w:rsidR="00AF460C" w:rsidRPr="00656587" w:rsidRDefault="00140812" w:rsidP="00AF460C">
              <w:pPr>
                <w:rPr>
                  <w:b/>
                  <w:bCs/>
                  <w:color w:val="0F9ED5" w:themeColor="accent4"/>
                  <w:sz w:val="36"/>
                  <w:szCs w:val="36"/>
                  <w:lang w:val="en-US"/>
                </w:rPr>
              </w:pPr>
              <w:r w:rsidRPr="00656587">
                <w:rPr>
                  <w:b/>
                  <w:bCs/>
                  <w:noProof/>
                  <w:lang w:val="en-US"/>
                </w:rPr>
                <w:fldChar w:fldCharType="end"/>
              </w:r>
            </w:p>
          </w:sdtContent>
        </w:sdt>
      </w:sdtContent>
    </w:sdt>
    <w:p w14:paraId="31D44FBE" w14:textId="77777777" w:rsidR="00FD32B7" w:rsidRPr="00656587" w:rsidRDefault="00FD32B7" w:rsidP="00AF460C">
      <w:pPr>
        <w:rPr>
          <w:b/>
          <w:bCs/>
          <w:sz w:val="36"/>
          <w:szCs w:val="36"/>
          <w:lang w:val="en-US"/>
        </w:rPr>
        <w:sectPr w:rsidR="00FD32B7" w:rsidRPr="00656587" w:rsidSect="00FD32B7">
          <w:headerReference w:type="default" r:id="rId11"/>
          <w:footerReference w:type="default" r:id="rId12"/>
          <w:headerReference w:type="first" r:id="rId13"/>
          <w:footerReference w:type="first" r:id="rId14"/>
          <w:pgSz w:w="11909" w:h="16834" w:code="9"/>
          <w:pgMar w:top="1440" w:right="1440" w:bottom="1440" w:left="1440" w:header="720" w:footer="720" w:gutter="0"/>
          <w:pgNumType w:fmt="lowerRoman" w:start="1"/>
          <w:cols w:space="720"/>
          <w:docGrid w:linePitch="360"/>
        </w:sectPr>
      </w:pPr>
    </w:p>
    <w:p w14:paraId="2DC07C77" w14:textId="7CDF7FC1" w:rsidR="004446AE" w:rsidRPr="00656587" w:rsidRDefault="004446AE" w:rsidP="004446AE">
      <w:pPr>
        <w:pStyle w:val="Heading1"/>
      </w:pPr>
      <w:bookmarkStart w:id="0" w:name="_Toc171499740"/>
      <w:r w:rsidRPr="00656587">
        <w:lastRenderedPageBreak/>
        <w:t>Introduction</w:t>
      </w:r>
      <w:bookmarkEnd w:id="0"/>
    </w:p>
    <w:p w14:paraId="4C73A0D8" w14:textId="77777777" w:rsidR="004446AE" w:rsidRPr="00656587" w:rsidRDefault="004446AE" w:rsidP="004446AE">
      <w:pPr>
        <w:pStyle w:val="Heading2"/>
      </w:pPr>
      <w:bookmarkStart w:id="1" w:name="_Toc171499741"/>
      <w:r w:rsidRPr="00656587">
        <w:t>Purpose</w:t>
      </w:r>
      <w:bookmarkEnd w:id="1"/>
    </w:p>
    <w:p w14:paraId="5F83522F" w14:textId="77777777" w:rsidR="00F668F3" w:rsidRPr="00656587" w:rsidRDefault="00F668F3" w:rsidP="00F668F3">
      <w:pPr>
        <w:pStyle w:val="BodyText"/>
        <w:ind w:left="460"/>
        <w:rPr>
          <w:rFonts w:asciiTheme="minorHAnsi" w:hAnsiTheme="minorHAnsi"/>
          <w:sz w:val="22"/>
          <w:szCs w:val="22"/>
        </w:rPr>
      </w:pPr>
      <w:r w:rsidRPr="00656587">
        <w:rPr>
          <w:rFonts w:asciiTheme="minorHAnsi" w:hAnsiTheme="minorHAnsi"/>
          <w:sz w:val="22"/>
          <w:szCs w:val="22"/>
        </w:rPr>
        <w:t>This</w:t>
      </w:r>
      <w:r w:rsidRPr="00656587">
        <w:rPr>
          <w:rFonts w:asciiTheme="minorHAnsi" w:hAnsiTheme="minorHAnsi"/>
          <w:spacing w:val="-3"/>
          <w:sz w:val="22"/>
          <w:szCs w:val="22"/>
        </w:rPr>
        <w:t xml:space="preserve"> </w:t>
      </w:r>
      <w:r w:rsidRPr="00656587">
        <w:rPr>
          <w:rFonts w:asciiTheme="minorHAnsi" w:hAnsiTheme="minorHAnsi"/>
          <w:sz w:val="22"/>
          <w:szCs w:val="22"/>
        </w:rPr>
        <w:t>subsection</w:t>
      </w:r>
      <w:r w:rsidRPr="00656587">
        <w:rPr>
          <w:rFonts w:asciiTheme="minorHAnsi" w:hAnsiTheme="minorHAnsi"/>
          <w:spacing w:val="-1"/>
          <w:sz w:val="22"/>
          <w:szCs w:val="22"/>
        </w:rPr>
        <w:t xml:space="preserve"> </w:t>
      </w:r>
      <w:r w:rsidRPr="00656587">
        <w:rPr>
          <w:rFonts w:asciiTheme="minorHAnsi" w:hAnsiTheme="minorHAnsi"/>
          <w:spacing w:val="-2"/>
          <w:sz w:val="22"/>
          <w:szCs w:val="22"/>
        </w:rPr>
        <w:t>should</w:t>
      </w:r>
    </w:p>
    <w:p w14:paraId="0971D455" w14:textId="59A1786E" w:rsidR="00F668F3" w:rsidRPr="00656587" w:rsidRDefault="00F668F3" w:rsidP="00F668F3">
      <w:pPr>
        <w:pStyle w:val="ListParagraph"/>
        <w:widowControl w:val="0"/>
        <w:numPr>
          <w:ilvl w:val="0"/>
          <w:numId w:val="6"/>
        </w:numPr>
        <w:tabs>
          <w:tab w:val="left" w:pos="1099"/>
        </w:tabs>
        <w:autoSpaceDE w:val="0"/>
        <w:autoSpaceDN w:val="0"/>
        <w:spacing w:after="0" w:line="240" w:lineRule="auto"/>
        <w:ind w:left="1099" w:hanging="439"/>
        <w:contextualSpacing w:val="0"/>
        <w:rPr>
          <w:szCs w:val="24"/>
          <w:lang w:val="en-US"/>
        </w:rPr>
      </w:pPr>
      <w:r w:rsidRPr="00656587">
        <w:rPr>
          <w:szCs w:val="24"/>
          <w:lang w:val="en-US"/>
        </w:rPr>
        <w:t xml:space="preserve">Delineate the purpose of the </w:t>
      </w:r>
      <w:r w:rsidR="006916C7">
        <w:rPr>
          <w:spacing w:val="-4"/>
          <w:szCs w:val="24"/>
          <w:lang w:val="en-US"/>
        </w:rPr>
        <w:t>SDD</w:t>
      </w:r>
      <w:r w:rsidRPr="00656587">
        <w:rPr>
          <w:spacing w:val="-4"/>
          <w:szCs w:val="24"/>
          <w:lang w:val="en-US"/>
        </w:rPr>
        <w:t>;</w:t>
      </w:r>
    </w:p>
    <w:p w14:paraId="142EDB44" w14:textId="39EAF6F3" w:rsidR="00F668F3" w:rsidRPr="00656587" w:rsidRDefault="00F668F3" w:rsidP="00CB18DC">
      <w:pPr>
        <w:pStyle w:val="ListParagraph"/>
        <w:widowControl w:val="0"/>
        <w:numPr>
          <w:ilvl w:val="0"/>
          <w:numId w:val="6"/>
        </w:numPr>
        <w:tabs>
          <w:tab w:val="left" w:pos="1099"/>
        </w:tabs>
        <w:autoSpaceDE w:val="0"/>
        <w:autoSpaceDN w:val="0"/>
        <w:spacing w:before="10" w:after="0" w:line="240" w:lineRule="auto"/>
        <w:ind w:left="1099" w:hanging="439"/>
        <w:contextualSpacing w:val="0"/>
        <w:rPr>
          <w:szCs w:val="24"/>
          <w:lang w:val="en-US"/>
        </w:rPr>
      </w:pPr>
      <w:r w:rsidRPr="00656587">
        <w:rPr>
          <w:szCs w:val="24"/>
          <w:lang w:val="en-US"/>
        </w:rPr>
        <w:t xml:space="preserve">Specify the intended audience for the </w:t>
      </w:r>
      <w:r w:rsidR="006916C7">
        <w:rPr>
          <w:spacing w:val="-4"/>
          <w:szCs w:val="24"/>
          <w:lang w:val="en-US"/>
        </w:rPr>
        <w:t>SDD</w:t>
      </w:r>
      <w:r w:rsidRPr="00656587">
        <w:rPr>
          <w:spacing w:val="-4"/>
          <w:szCs w:val="24"/>
          <w:lang w:val="en-US"/>
        </w:rPr>
        <w:t>.</w:t>
      </w:r>
    </w:p>
    <w:p w14:paraId="0AEE607B" w14:textId="77777777" w:rsidR="004446AE" w:rsidRPr="00656587" w:rsidRDefault="004446AE" w:rsidP="004446AE">
      <w:pPr>
        <w:pStyle w:val="Heading2"/>
      </w:pPr>
      <w:bookmarkStart w:id="2" w:name="_Toc171499742"/>
      <w:r w:rsidRPr="00656587">
        <w:t>Scope</w:t>
      </w:r>
      <w:bookmarkEnd w:id="2"/>
    </w:p>
    <w:p w14:paraId="3E3C08F1" w14:textId="75121790" w:rsidR="00F668F3" w:rsidRPr="00400DB6" w:rsidRDefault="00CB18DC" w:rsidP="00400DB6">
      <w:pPr>
        <w:pStyle w:val="BodyText"/>
        <w:ind w:left="460"/>
        <w:rPr>
          <w:rFonts w:asciiTheme="minorHAnsi" w:hAnsiTheme="minorHAnsi"/>
          <w:sz w:val="22"/>
          <w:szCs w:val="22"/>
        </w:rPr>
      </w:pPr>
      <w:r w:rsidRPr="00656587">
        <w:rPr>
          <w:rFonts w:asciiTheme="minorHAnsi" w:hAnsiTheme="minorHAnsi"/>
          <w:sz w:val="22"/>
          <w:szCs w:val="22"/>
        </w:rPr>
        <w:t>This</w:t>
      </w:r>
      <w:r w:rsidRPr="00656587">
        <w:rPr>
          <w:rFonts w:asciiTheme="minorHAnsi" w:hAnsiTheme="minorHAnsi"/>
          <w:spacing w:val="-3"/>
          <w:sz w:val="22"/>
          <w:szCs w:val="22"/>
        </w:rPr>
        <w:t xml:space="preserve"> </w:t>
      </w:r>
      <w:r w:rsidRPr="00656587">
        <w:rPr>
          <w:rFonts w:asciiTheme="minorHAnsi" w:hAnsiTheme="minorHAnsi"/>
          <w:sz w:val="22"/>
          <w:szCs w:val="22"/>
        </w:rPr>
        <w:t>subsection</w:t>
      </w:r>
      <w:r w:rsidRPr="00656587">
        <w:rPr>
          <w:rFonts w:asciiTheme="minorHAnsi" w:hAnsiTheme="minorHAnsi"/>
          <w:spacing w:val="-1"/>
          <w:sz w:val="22"/>
          <w:szCs w:val="22"/>
        </w:rPr>
        <w:t xml:space="preserve"> </w:t>
      </w:r>
      <w:r w:rsidRPr="00656587">
        <w:rPr>
          <w:rFonts w:asciiTheme="minorHAnsi" w:hAnsiTheme="minorHAnsi"/>
          <w:spacing w:val="-2"/>
          <w:sz w:val="22"/>
          <w:szCs w:val="22"/>
        </w:rPr>
        <w:t>should</w:t>
      </w:r>
      <w:r w:rsidR="00400DB6">
        <w:rPr>
          <w:rFonts w:asciiTheme="minorHAnsi" w:hAnsiTheme="minorHAnsi"/>
          <w:spacing w:val="-2"/>
          <w:sz w:val="22"/>
          <w:szCs w:val="22"/>
        </w:rPr>
        <w:t xml:space="preserve"> describe the scope of this document, what it will cover and will not cover, intended audience, …</w:t>
      </w:r>
    </w:p>
    <w:p w14:paraId="75F7F246" w14:textId="77777777" w:rsidR="004446AE" w:rsidRPr="00656587" w:rsidRDefault="004446AE" w:rsidP="004446AE">
      <w:pPr>
        <w:pStyle w:val="Heading2"/>
      </w:pPr>
      <w:bookmarkStart w:id="3" w:name="_Toc171499743"/>
      <w:r w:rsidRPr="00656587">
        <w:t>Definitions, acronyms, and abbreviations</w:t>
      </w:r>
      <w:bookmarkEnd w:id="3"/>
    </w:p>
    <w:p w14:paraId="5105D29F" w14:textId="411A41DA" w:rsidR="00CB18DC" w:rsidRPr="00656587" w:rsidRDefault="00CB18DC" w:rsidP="00CB18DC">
      <w:pPr>
        <w:pStyle w:val="BodyText"/>
        <w:ind w:left="460" w:hanging="10"/>
        <w:rPr>
          <w:rFonts w:asciiTheme="minorHAnsi" w:hAnsiTheme="minorHAnsi"/>
          <w:sz w:val="22"/>
          <w:szCs w:val="22"/>
        </w:rPr>
      </w:pPr>
      <w:r w:rsidRPr="00656587">
        <w:rPr>
          <w:rFonts w:asciiTheme="minorHAnsi" w:hAnsiTheme="minorHAnsi"/>
          <w:sz w:val="22"/>
          <w:szCs w:val="22"/>
        </w:rPr>
        <w:t xml:space="preserve">This subsection should provide the definitions of all terms, acronyms, and abbreviations required to properly interpret the </w:t>
      </w:r>
      <w:r w:rsidR="00400DB6">
        <w:rPr>
          <w:rFonts w:asciiTheme="minorHAnsi" w:hAnsiTheme="minorHAnsi"/>
          <w:sz w:val="22"/>
          <w:szCs w:val="22"/>
        </w:rPr>
        <w:t>SDD</w:t>
      </w:r>
      <w:r w:rsidRPr="00656587">
        <w:rPr>
          <w:rFonts w:asciiTheme="minorHAnsi" w:hAnsiTheme="minorHAnsi"/>
          <w:sz w:val="22"/>
          <w:szCs w:val="22"/>
        </w:rPr>
        <w:t xml:space="preserve">. This information may be provided by reference to one or more appendixes in the </w:t>
      </w:r>
      <w:r w:rsidR="00400DB6">
        <w:rPr>
          <w:rFonts w:asciiTheme="minorHAnsi" w:hAnsiTheme="minorHAnsi"/>
          <w:sz w:val="22"/>
          <w:szCs w:val="22"/>
        </w:rPr>
        <w:t>SDD</w:t>
      </w:r>
      <w:r w:rsidRPr="00656587">
        <w:rPr>
          <w:rFonts w:asciiTheme="minorHAnsi" w:hAnsiTheme="minorHAnsi"/>
          <w:sz w:val="22"/>
          <w:szCs w:val="22"/>
        </w:rPr>
        <w:t xml:space="preserve"> or by reference to other documents.</w:t>
      </w:r>
    </w:p>
    <w:p w14:paraId="25349DB6" w14:textId="77777777" w:rsidR="00CB18DC" w:rsidRPr="00656587" w:rsidRDefault="00CB18DC" w:rsidP="00CB18DC">
      <w:pPr>
        <w:ind w:left="864"/>
        <w:rPr>
          <w:lang w:val="en-US"/>
        </w:rPr>
      </w:pPr>
    </w:p>
    <w:p w14:paraId="44164BFC" w14:textId="77777777" w:rsidR="004446AE" w:rsidRPr="00656587" w:rsidRDefault="004446AE" w:rsidP="004446AE">
      <w:pPr>
        <w:pStyle w:val="Heading2"/>
      </w:pPr>
      <w:bookmarkStart w:id="4" w:name="_Toc171499744"/>
      <w:r w:rsidRPr="00656587">
        <w:t>References</w:t>
      </w:r>
      <w:bookmarkEnd w:id="4"/>
    </w:p>
    <w:p w14:paraId="09E33ED0" w14:textId="77777777" w:rsidR="00CB18DC" w:rsidRPr="00656587" w:rsidRDefault="00CB18DC" w:rsidP="00CB18DC">
      <w:pPr>
        <w:pStyle w:val="BodyText"/>
        <w:ind w:left="460"/>
        <w:rPr>
          <w:rFonts w:asciiTheme="minorHAnsi" w:hAnsiTheme="minorHAnsi"/>
          <w:sz w:val="22"/>
          <w:szCs w:val="22"/>
        </w:rPr>
      </w:pPr>
      <w:r w:rsidRPr="00656587">
        <w:rPr>
          <w:rFonts w:asciiTheme="minorHAnsi" w:hAnsiTheme="minorHAnsi"/>
          <w:sz w:val="22"/>
          <w:szCs w:val="22"/>
        </w:rPr>
        <w:t>This</w:t>
      </w:r>
      <w:r w:rsidRPr="00656587">
        <w:rPr>
          <w:rFonts w:asciiTheme="minorHAnsi" w:hAnsiTheme="minorHAnsi"/>
          <w:spacing w:val="-3"/>
          <w:sz w:val="22"/>
          <w:szCs w:val="22"/>
        </w:rPr>
        <w:t xml:space="preserve"> </w:t>
      </w:r>
      <w:r w:rsidRPr="00656587">
        <w:rPr>
          <w:rFonts w:asciiTheme="minorHAnsi" w:hAnsiTheme="minorHAnsi"/>
          <w:sz w:val="22"/>
          <w:szCs w:val="22"/>
        </w:rPr>
        <w:t>subsection</w:t>
      </w:r>
      <w:r w:rsidRPr="00656587">
        <w:rPr>
          <w:rFonts w:asciiTheme="minorHAnsi" w:hAnsiTheme="minorHAnsi"/>
          <w:spacing w:val="-1"/>
          <w:sz w:val="22"/>
          <w:szCs w:val="22"/>
        </w:rPr>
        <w:t xml:space="preserve"> </w:t>
      </w:r>
      <w:r w:rsidRPr="00656587">
        <w:rPr>
          <w:rFonts w:asciiTheme="minorHAnsi" w:hAnsiTheme="minorHAnsi"/>
          <w:spacing w:val="-2"/>
          <w:sz w:val="22"/>
          <w:szCs w:val="22"/>
        </w:rPr>
        <w:t>should</w:t>
      </w:r>
    </w:p>
    <w:p w14:paraId="45B1D4AB" w14:textId="015D72F4" w:rsidR="00CB18DC" w:rsidRPr="00656587" w:rsidRDefault="00CB18DC" w:rsidP="00CB18DC">
      <w:pPr>
        <w:pStyle w:val="ListParagraph"/>
        <w:widowControl w:val="0"/>
        <w:numPr>
          <w:ilvl w:val="0"/>
          <w:numId w:val="8"/>
        </w:numPr>
        <w:tabs>
          <w:tab w:val="left" w:pos="1099"/>
        </w:tabs>
        <w:autoSpaceDE w:val="0"/>
        <w:autoSpaceDN w:val="0"/>
        <w:spacing w:after="0" w:line="240" w:lineRule="auto"/>
        <w:ind w:left="1099" w:hanging="439"/>
        <w:contextualSpacing w:val="0"/>
        <w:rPr>
          <w:szCs w:val="24"/>
          <w:lang w:val="en-US"/>
        </w:rPr>
      </w:pPr>
      <w:r w:rsidRPr="00656587">
        <w:rPr>
          <w:szCs w:val="24"/>
          <w:lang w:val="en-US"/>
        </w:rPr>
        <w:t>Provide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a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complete</w:t>
      </w:r>
      <w:r w:rsidRPr="00656587">
        <w:rPr>
          <w:spacing w:val="-1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list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of</w:t>
      </w:r>
      <w:r w:rsidRPr="00656587">
        <w:rPr>
          <w:spacing w:val="-1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all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documents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referenced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elsewhere</w:t>
      </w:r>
      <w:r w:rsidRPr="00656587">
        <w:rPr>
          <w:spacing w:val="-1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in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the</w:t>
      </w:r>
      <w:r w:rsidRPr="00656587">
        <w:rPr>
          <w:spacing w:val="-1"/>
          <w:szCs w:val="24"/>
          <w:lang w:val="en-US"/>
        </w:rPr>
        <w:t xml:space="preserve"> </w:t>
      </w:r>
      <w:r w:rsidR="00FB0F9F">
        <w:rPr>
          <w:spacing w:val="-4"/>
          <w:szCs w:val="24"/>
          <w:lang w:val="en-US"/>
        </w:rPr>
        <w:t>SDD</w:t>
      </w:r>
      <w:r w:rsidRPr="00656587">
        <w:rPr>
          <w:spacing w:val="-4"/>
          <w:szCs w:val="24"/>
          <w:lang w:val="en-US"/>
        </w:rPr>
        <w:t>;</w:t>
      </w:r>
    </w:p>
    <w:p w14:paraId="52388740" w14:textId="77777777" w:rsidR="00CB18DC" w:rsidRPr="00656587" w:rsidRDefault="00CB18DC" w:rsidP="00CB18DC">
      <w:pPr>
        <w:pStyle w:val="ListParagraph"/>
        <w:widowControl w:val="0"/>
        <w:numPr>
          <w:ilvl w:val="0"/>
          <w:numId w:val="8"/>
        </w:numPr>
        <w:tabs>
          <w:tab w:val="left" w:pos="1099"/>
        </w:tabs>
        <w:autoSpaceDE w:val="0"/>
        <w:autoSpaceDN w:val="0"/>
        <w:spacing w:before="10" w:after="0" w:line="240" w:lineRule="auto"/>
        <w:ind w:left="1099" w:hanging="439"/>
        <w:contextualSpacing w:val="0"/>
        <w:rPr>
          <w:szCs w:val="24"/>
          <w:lang w:val="en-US"/>
        </w:rPr>
      </w:pPr>
      <w:r w:rsidRPr="00656587">
        <w:rPr>
          <w:szCs w:val="24"/>
          <w:lang w:val="en-US"/>
        </w:rPr>
        <w:t>Identify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 xml:space="preserve">each document by title, report number (if applicable), date, and publishing </w:t>
      </w:r>
      <w:r w:rsidRPr="00656587">
        <w:rPr>
          <w:spacing w:val="-2"/>
          <w:szCs w:val="24"/>
          <w:lang w:val="en-US"/>
        </w:rPr>
        <w:t>organization;</w:t>
      </w:r>
    </w:p>
    <w:p w14:paraId="5DA98800" w14:textId="77777777" w:rsidR="00CB18DC" w:rsidRPr="00656587" w:rsidRDefault="00CB18DC" w:rsidP="00CB18DC">
      <w:pPr>
        <w:pStyle w:val="ListParagraph"/>
        <w:widowControl w:val="0"/>
        <w:numPr>
          <w:ilvl w:val="0"/>
          <w:numId w:val="8"/>
        </w:numPr>
        <w:tabs>
          <w:tab w:val="left" w:pos="1099"/>
        </w:tabs>
        <w:autoSpaceDE w:val="0"/>
        <w:autoSpaceDN w:val="0"/>
        <w:spacing w:before="10" w:after="0" w:line="240" w:lineRule="auto"/>
        <w:ind w:left="1099" w:hanging="439"/>
        <w:contextualSpacing w:val="0"/>
        <w:rPr>
          <w:szCs w:val="24"/>
          <w:lang w:val="en-US"/>
        </w:rPr>
      </w:pPr>
      <w:r w:rsidRPr="00656587">
        <w:rPr>
          <w:szCs w:val="24"/>
          <w:lang w:val="en-US"/>
        </w:rPr>
        <w:t>Specify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the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sources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from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which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the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references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can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be</w:t>
      </w:r>
      <w:r w:rsidRPr="00656587">
        <w:rPr>
          <w:spacing w:val="-1"/>
          <w:szCs w:val="24"/>
          <w:lang w:val="en-US"/>
        </w:rPr>
        <w:t xml:space="preserve"> </w:t>
      </w:r>
      <w:r w:rsidRPr="00656587">
        <w:rPr>
          <w:spacing w:val="-2"/>
          <w:szCs w:val="24"/>
          <w:lang w:val="en-US"/>
        </w:rPr>
        <w:t>obtained.</w:t>
      </w:r>
    </w:p>
    <w:p w14:paraId="4BD35B77" w14:textId="77777777" w:rsidR="00CB18DC" w:rsidRPr="00656587" w:rsidRDefault="00CB18DC" w:rsidP="00CB18DC">
      <w:pPr>
        <w:pStyle w:val="BodyText"/>
        <w:spacing w:before="20"/>
        <w:rPr>
          <w:rFonts w:asciiTheme="minorHAnsi" w:hAnsiTheme="minorHAnsi"/>
          <w:sz w:val="22"/>
          <w:szCs w:val="22"/>
        </w:rPr>
      </w:pPr>
    </w:p>
    <w:p w14:paraId="0668BA8D" w14:textId="6AEA5936" w:rsidR="00CB18DC" w:rsidRPr="00656587" w:rsidRDefault="00CB18DC" w:rsidP="00CB18DC">
      <w:pPr>
        <w:pStyle w:val="BodyText"/>
        <w:ind w:left="460"/>
        <w:rPr>
          <w:rFonts w:asciiTheme="minorHAnsi" w:hAnsiTheme="minorHAnsi"/>
          <w:sz w:val="22"/>
          <w:szCs w:val="22"/>
        </w:rPr>
      </w:pPr>
      <w:r w:rsidRPr="00656587">
        <w:rPr>
          <w:rFonts w:asciiTheme="minorHAnsi" w:hAnsiTheme="minorHAnsi"/>
          <w:sz w:val="22"/>
          <w:szCs w:val="22"/>
        </w:rPr>
        <w:t xml:space="preserve">If the list of references is </w:t>
      </w:r>
      <w:r w:rsidR="005E5FFA" w:rsidRPr="00656587">
        <w:rPr>
          <w:rFonts w:asciiTheme="minorHAnsi" w:hAnsiTheme="minorHAnsi"/>
          <w:sz w:val="22"/>
          <w:szCs w:val="22"/>
        </w:rPr>
        <w:t>too</w:t>
      </w:r>
      <w:r w:rsidRPr="00656587">
        <w:rPr>
          <w:rFonts w:asciiTheme="minorHAnsi" w:hAnsiTheme="minorHAnsi"/>
          <w:sz w:val="22"/>
          <w:szCs w:val="22"/>
        </w:rPr>
        <w:t xml:space="preserve"> long, it should be provided at the end of the document as a separate section.</w:t>
      </w:r>
    </w:p>
    <w:p w14:paraId="30AD306F" w14:textId="77777777" w:rsidR="00CB18DC" w:rsidRPr="00656587" w:rsidRDefault="00CB18DC" w:rsidP="00CB18DC">
      <w:pPr>
        <w:rPr>
          <w:lang w:val="en-US"/>
        </w:rPr>
      </w:pPr>
    </w:p>
    <w:p w14:paraId="266DD365" w14:textId="77777777" w:rsidR="004446AE" w:rsidRPr="00656587" w:rsidRDefault="004446AE" w:rsidP="004446AE">
      <w:pPr>
        <w:pStyle w:val="Heading2"/>
      </w:pPr>
      <w:bookmarkStart w:id="5" w:name="_Toc171499745"/>
      <w:r w:rsidRPr="00656587">
        <w:t>Overview</w:t>
      </w:r>
      <w:bookmarkEnd w:id="5"/>
    </w:p>
    <w:p w14:paraId="666831FF" w14:textId="77777777" w:rsidR="00CB18DC" w:rsidRPr="00656587" w:rsidRDefault="00CB18DC" w:rsidP="00CB18DC">
      <w:pPr>
        <w:pStyle w:val="BodyText"/>
        <w:ind w:left="460"/>
        <w:rPr>
          <w:rFonts w:asciiTheme="minorHAnsi" w:hAnsiTheme="minorHAnsi"/>
          <w:sz w:val="22"/>
          <w:szCs w:val="22"/>
        </w:rPr>
      </w:pPr>
      <w:r w:rsidRPr="00656587">
        <w:rPr>
          <w:rFonts w:asciiTheme="minorHAnsi" w:hAnsiTheme="minorHAnsi"/>
          <w:sz w:val="22"/>
          <w:szCs w:val="22"/>
        </w:rPr>
        <w:t>This</w:t>
      </w:r>
      <w:r w:rsidRPr="00656587">
        <w:rPr>
          <w:rFonts w:asciiTheme="minorHAnsi" w:hAnsiTheme="minorHAnsi"/>
          <w:spacing w:val="-3"/>
          <w:sz w:val="22"/>
          <w:szCs w:val="22"/>
        </w:rPr>
        <w:t xml:space="preserve"> </w:t>
      </w:r>
      <w:r w:rsidRPr="00656587">
        <w:rPr>
          <w:rFonts w:asciiTheme="minorHAnsi" w:hAnsiTheme="minorHAnsi"/>
          <w:sz w:val="22"/>
          <w:szCs w:val="22"/>
        </w:rPr>
        <w:t>subsection</w:t>
      </w:r>
      <w:r w:rsidRPr="00656587">
        <w:rPr>
          <w:rFonts w:asciiTheme="minorHAnsi" w:hAnsiTheme="minorHAnsi"/>
          <w:spacing w:val="-1"/>
          <w:sz w:val="22"/>
          <w:szCs w:val="22"/>
        </w:rPr>
        <w:t xml:space="preserve"> </w:t>
      </w:r>
      <w:r w:rsidRPr="00656587">
        <w:rPr>
          <w:rFonts w:asciiTheme="minorHAnsi" w:hAnsiTheme="minorHAnsi"/>
          <w:spacing w:val="-2"/>
          <w:sz w:val="22"/>
          <w:szCs w:val="22"/>
        </w:rPr>
        <w:t>should</w:t>
      </w:r>
    </w:p>
    <w:p w14:paraId="785FD0F1" w14:textId="1DD641A1" w:rsidR="00CB18DC" w:rsidRPr="00656587" w:rsidRDefault="00CB18DC" w:rsidP="00CB18DC">
      <w:pPr>
        <w:pStyle w:val="ListParagraph"/>
        <w:widowControl w:val="0"/>
        <w:numPr>
          <w:ilvl w:val="0"/>
          <w:numId w:val="9"/>
        </w:numPr>
        <w:tabs>
          <w:tab w:val="left" w:pos="1099"/>
        </w:tabs>
        <w:autoSpaceDE w:val="0"/>
        <w:autoSpaceDN w:val="0"/>
        <w:spacing w:after="0" w:line="240" w:lineRule="auto"/>
        <w:ind w:left="1099" w:hanging="439"/>
        <w:contextualSpacing w:val="0"/>
        <w:rPr>
          <w:szCs w:val="24"/>
          <w:lang w:val="en-US"/>
        </w:rPr>
      </w:pPr>
      <w:r w:rsidRPr="00656587">
        <w:rPr>
          <w:szCs w:val="24"/>
          <w:lang w:val="en-US"/>
        </w:rPr>
        <w:t>Describe</w:t>
      </w:r>
      <w:r w:rsidRPr="00656587">
        <w:rPr>
          <w:spacing w:val="-1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what the rest</w:t>
      </w:r>
      <w:r w:rsidRPr="00656587">
        <w:rPr>
          <w:spacing w:val="-1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 xml:space="preserve">of the </w:t>
      </w:r>
      <w:r w:rsidR="00FB0F9F">
        <w:rPr>
          <w:szCs w:val="24"/>
          <w:lang w:val="en-US"/>
        </w:rPr>
        <w:t>SDD</w:t>
      </w:r>
      <w:r w:rsidRPr="00656587">
        <w:rPr>
          <w:spacing w:val="-1"/>
          <w:szCs w:val="24"/>
          <w:lang w:val="en-US"/>
        </w:rPr>
        <w:t xml:space="preserve"> </w:t>
      </w:r>
      <w:r w:rsidRPr="00656587">
        <w:rPr>
          <w:spacing w:val="-2"/>
          <w:szCs w:val="24"/>
          <w:lang w:val="en-US"/>
        </w:rPr>
        <w:t>contains;</w:t>
      </w:r>
    </w:p>
    <w:p w14:paraId="0EDF975A" w14:textId="14C15773" w:rsidR="00CB18DC" w:rsidRPr="00656587" w:rsidRDefault="00CB18DC" w:rsidP="00CB18DC">
      <w:pPr>
        <w:pStyle w:val="ListParagraph"/>
        <w:widowControl w:val="0"/>
        <w:numPr>
          <w:ilvl w:val="0"/>
          <w:numId w:val="9"/>
        </w:numPr>
        <w:tabs>
          <w:tab w:val="left" w:pos="1099"/>
        </w:tabs>
        <w:autoSpaceDE w:val="0"/>
        <w:autoSpaceDN w:val="0"/>
        <w:spacing w:before="10" w:after="0" w:line="240" w:lineRule="auto"/>
        <w:ind w:left="1099" w:hanging="439"/>
        <w:contextualSpacing w:val="0"/>
        <w:rPr>
          <w:szCs w:val="24"/>
          <w:lang w:val="en-US"/>
        </w:rPr>
      </w:pPr>
      <w:r w:rsidRPr="00656587">
        <w:rPr>
          <w:szCs w:val="24"/>
          <w:lang w:val="en-US"/>
        </w:rPr>
        <w:t>Explain</w:t>
      </w:r>
      <w:r w:rsidRPr="00656587">
        <w:rPr>
          <w:spacing w:val="-2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how</w:t>
      </w:r>
      <w:r w:rsidRPr="00656587">
        <w:rPr>
          <w:spacing w:val="-3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the</w:t>
      </w:r>
      <w:r w:rsidRPr="00656587">
        <w:rPr>
          <w:spacing w:val="-2"/>
          <w:szCs w:val="24"/>
          <w:lang w:val="en-US"/>
        </w:rPr>
        <w:t xml:space="preserve"> </w:t>
      </w:r>
      <w:r w:rsidR="00FB0F9F">
        <w:rPr>
          <w:szCs w:val="24"/>
          <w:lang w:val="en-US"/>
        </w:rPr>
        <w:t>SDD</w:t>
      </w:r>
      <w:r w:rsidRPr="00656587">
        <w:rPr>
          <w:spacing w:val="-3"/>
          <w:szCs w:val="24"/>
          <w:lang w:val="en-US"/>
        </w:rPr>
        <w:t xml:space="preserve"> </w:t>
      </w:r>
      <w:r w:rsidRPr="00656587">
        <w:rPr>
          <w:szCs w:val="24"/>
          <w:lang w:val="en-US"/>
        </w:rPr>
        <w:t>is</w:t>
      </w:r>
      <w:r w:rsidRPr="00656587">
        <w:rPr>
          <w:spacing w:val="-2"/>
          <w:szCs w:val="24"/>
          <w:lang w:val="en-US"/>
        </w:rPr>
        <w:t xml:space="preserve"> organized.</w:t>
      </w:r>
    </w:p>
    <w:p w14:paraId="466B3439" w14:textId="77777777" w:rsidR="00CB18DC" w:rsidRPr="00656587" w:rsidRDefault="00CB18DC" w:rsidP="00CB18DC">
      <w:pPr>
        <w:ind w:left="288"/>
        <w:rPr>
          <w:lang w:val="en-US"/>
        </w:rPr>
      </w:pPr>
    </w:p>
    <w:p w14:paraId="7C3A2B3C" w14:textId="77777777" w:rsidR="004446AE" w:rsidRPr="00656587" w:rsidRDefault="004446AE" w:rsidP="004446AE">
      <w:pPr>
        <w:pStyle w:val="Heading2"/>
      </w:pPr>
      <w:bookmarkStart w:id="6" w:name="_Toc171499746"/>
      <w:r w:rsidRPr="00656587">
        <w:t>Version History</w:t>
      </w:r>
      <w:bookmarkEnd w:id="6"/>
    </w:p>
    <w:p w14:paraId="5E998CD0" w14:textId="77777777" w:rsidR="004446AE" w:rsidRPr="00656587" w:rsidRDefault="004446AE" w:rsidP="004446AE">
      <w:pPr>
        <w:ind w:left="864"/>
        <w:rPr>
          <w:lang w:val="en-US"/>
        </w:rPr>
      </w:pPr>
      <w:r w:rsidRPr="00656587">
        <w:rPr>
          <w:lang w:val="en-US"/>
        </w:rPr>
        <w:t>Provide a table of table of changes to this document</w:t>
      </w:r>
    </w:p>
    <w:tbl>
      <w:tblPr>
        <w:tblStyle w:val="TableGrid"/>
        <w:tblW w:w="0" w:type="auto"/>
        <w:tblInd w:w="864" w:type="dxa"/>
        <w:tblLook w:val="04A0" w:firstRow="1" w:lastRow="0" w:firstColumn="1" w:lastColumn="0" w:noHBand="0" w:noVBand="1"/>
      </w:tblPr>
      <w:tblGrid>
        <w:gridCol w:w="1364"/>
        <w:gridCol w:w="5507"/>
        <w:gridCol w:w="1282"/>
      </w:tblGrid>
      <w:tr w:rsidR="004446AE" w:rsidRPr="00656587" w14:paraId="357F1433" w14:textId="77777777" w:rsidTr="004031F3">
        <w:tc>
          <w:tcPr>
            <w:tcW w:w="1364" w:type="dxa"/>
          </w:tcPr>
          <w:p w14:paraId="43BBF6AE" w14:textId="77777777" w:rsidR="004446AE" w:rsidRPr="00656587" w:rsidRDefault="004446AE" w:rsidP="004031F3">
            <w:pPr>
              <w:rPr>
                <w:b/>
                <w:bCs/>
                <w:lang w:val="en-US"/>
              </w:rPr>
            </w:pPr>
            <w:r w:rsidRPr="00656587">
              <w:rPr>
                <w:b/>
                <w:bCs/>
                <w:lang w:val="en-US"/>
              </w:rPr>
              <w:t>Version No</w:t>
            </w:r>
          </w:p>
        </w:tc>
        <w:tc>
          <w:tcPr>
            <w:tcW w:w="5507" w:type="dxa"/>
          </w:tcPr>
          <w:p w14:paraId="1CF3595D" w14:textId="77777777" w:rsidR="004446AE" w:rsidRPr="00656587" w:rsidRDefault="004446AE" w:rsidP="004031F3">
            <w:pPr>
              <w:rPr>
                <w:b/>
                <w:bCs/>
                <w:lang w:val="en-US"/>
              </w:rPr>
            </w:pPr>
            <w:r w:rsidRPr="00656587">
              <w:rPr>
                <w:b/>
                <w:bCs/>
                <w:lang w:val="en-US"/>
              </w:rPr>
              <w:t>Description of change</w:t>
            </w:r>
          </w:p>
        </w:tc>
        <w:tc>
          <w:tcPr>
            <w:tcW w:w="1260" w:type="dxa"/>
          </w:tcPr>
          <w:p w14:paraId="3EB80AB2" w14:textId="77777777" w:rsidR="004446AE" w:rsidRPr="00656587" w:rsidRDefault="004446AE" w:rsidP="004031F3">
            <w:pPr>
              <w:rPr>
                <w:b/>
                <w:bCs/>
                <w:lang w:val="en-US"/>
              </w:rPr>
            </w:pPr>
            <w:r w:rsidRPr="00656587">
              <w:rPr>
                <w:b/>
                <w:bCs/>
                <w:lang w:val="en-US"/>
              </w:rPr>
              <w:t>Date</w:t>
            </w:r>
          </w:p>
        </w:tc>
      </w:tr>
      <w:tr w:rsidR="004446AE" w:rsidRPr="00656587" w14:paraId="5ACC4A04" w14:textId="77777777" w:rsidTr="004031F3">
        <w:tc>
          <w:tcPr>
            <w:tcW w:w="1364" w:type="dxa"/>
          </w:tcPr>
          <w:p w14:paraId="6736B195" w14:textId="77777777" w:rsidR="004446AE" w:rsidRPr="00656587" w:rsidRDefault="004446AE" w:rsidP="004031F3">
            <w:pPr>
              <w:rPr>
                <w:lang w:val="en-US"/>
              </w:rPr>
            </w:pPr>
            <w:r w:rsidRPr="00656587">
              <w:rPr>
                <w:lang w:val="en-US"/>
              </w:rPr>
              <w:t>1.0</w:t>
            </w:r>
          </w:p>
        </w:tc>
        <w:tc>
          <w:tcPr>
            <w:tcW w:w="5507" w:type="dxa"/>
          </w:tcPr>
          <w:p w14:paraId="38477ECA" w14:textId="77777777" w:rsidR="004446AE" w:rsidRPr="00656587" w:rsidRDefault="004446AE" w:rsidP="004031F3">
            <w:pPr>
              <w:rPr>
                <w:lang w:val="en-US"/>
              </w:rPr>
            </w:pPr>
            <w:r w:rsidRPr="00656587">
              <w:rPr>
                <w:lang w:val="en-US"/>
              </w:rPr>
              <w:t>Initial Release</w:t>
            </w:r>
          </w:p>
        </w:tc>
        <w:tc>
          <w:tcPr>
            <w:tcW w:w="1260" w:type="dxa"/>
          </w:tcPr>
          <w:p w14:paraId="29D7E72C" w14:textId="77777777" w:rsidR="004446AE" w:rsidRPr="00656587" w:rsidRDefault="004446AE" w:rsidP="004031F3">
            <w:pPr>
              <w:rPr>
                <w:lang w:val="en-US"/>
              </w:rPr>
            </w:pPr>
            <w:r w:rsidRPr="00656587">
              <w:rPr>
                <w:lang w:val="en-US"/>
              </w:rPr>
              <w:t>15.10.2024</w:t>
            </w:r>
          </w:p>
        </w:tc>
      </w:tr>
      <w:tr w:rsidR="004446AE" w:rsidRPr="00656587" w14:paraId="46B1D257" w14:textId="77777777" w:rsidTr="004031F3">
        <w:tc>
          <w:tcPr>
            <w:tcW w:w="1364" w:type="dxa"/>
          </w:tcPr>
          <w:p w14:paraId="6A405CC8" w14:textId="77777777" w:rsidR="004446AE" w:rsidRPr="00656587" w:rsidRDefault="004446AE" w:rsidP="004031F3">
            <w:pPr>
              <w:rPr>
                <w:lang w:val="en-US"/>
              </w:rPr>
            </w:pPr>
          </w:p>
        </w:tc>
        <w:tc>
          <w:tcPr>
            <w:tcW w:w="5507" w:type="dxa"/>
          </w:tcPr>
          <w:p w14:paraId="423462FC" w14:textId="77777777" w:rsidR="004446AE" w:rsidRPr="00656587" w:rsidRDefault="004446AE" w:rsidP="004031F3">
            <w:pPr>
              <w:rPr>
                <w:lang w:val="en-US"/>
              </w:rPr>
            </w:pPr>
          </w:p>
        </w:tc>
        <w:tc>
          <w:tcPr>
            <w:tcW w:w="1260" w:type="dxa"/>
          </w:tcPr>
          <w:p w14:paraId="6EC640D3" w14:textId="77777777" w:rsidR="004446AE" w:rsidRPr="00656587" w:rsidRDefault="004446AE" w:rsidP="004031F3">
            <w:pPr>
              <w:rPr>
                <w:lang w:val="en-US"/>
              </w:rPr>
            </w:pPr>
          </w:p>
        </w:tc>
      </w:tr>
    </w:tbl>
    <w:p w14:paraId="09C240BC" w14:textId="77777777" w:rsidR="004446AE" w:rsidRPr="00656587" w:rsidRDefault="004446AE" w:rsidP="004446AE">
      <w:pPr>
        <w:rPr>
          <w:lang w:val="en-US"/>
        </w:rPr>
      </w:pPr>
    </w:p>
    <w:p w14:paraId="5E53A327" w14:textId="7096F202" w:rsidR="004446AE" w:rsidRDefault="006916C7" w:rsidP="004446AE">
      <w:pPr>
        <w:pStyle w:val="Heading1"/>
      </w:pPr>
      <w:bookmarkStart w:id="7" w:name="_Toc171499747"/>
      <w:r>
        <w:t>Architecture</w:t>
      </w:r>
      <w:bookmarkEnd w:id="7"/>
    </w:p>
    <w:p w14:paraId="23AD3C40" w14:textId="1C97A7E4" w:rsidR="00D64A01" w:rsidRDefault="00D64A01" w:rsidP="00D64A01">
      <w:pPr>
        <w:rPr>
          <w:lang w:val="en-US"/>
        </w:rPr>
      </w:pPr>
      <w:r>
        <w:rPr>
          <w:lang w:val="en-US"/>
        </w:rPr>
        <w:t>Provide a hardware diagram and provide specifications for each</w:t>
      </w:r>
    </w:p>
    <w:p w14:paraId="7419B3DD" w14:textId="4230C542" w:rsidR="00D64A01" w:rsidRDefault="00D64A01" w:rsidP="00D64A01">
      <w:p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c">
            <w:drawing>
              <wp:inline distT="0" distB="0" distL="0" distR="0" wp14:anchorId="640C4C31" wp14:editId="43B542C5">
                <wp:extent cx="5733415" cy="3164303"/>
                <wp:effectExtent l="0" t="0" r="57785" b="0"/>
                <wp:docPr id="178349530" name="Canvas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pic:pic xmlns:pic="http://schemas.openxmlformats.org/drawingml/2006/picture">
                        <pic:nvPicPr>
                          <pic:cNvPr id="476869340" name="Content Placeholder 4" descr="A black and silver server&#10;&#10;Description automatically generated">
                            <a:extLst>
                              <a:ext uri="{FF2B5EF4-FFF2-40B4-BE49-F238E27FC236}">
                                <a16:creationId xmlns:a16="http://schemas.microsoft.com/office/drawing/2014/main" id="{B637312A-9A19-E0DA-2644-A205AF94637E}"/>
                              </a:ext>
                            </a:extLst>
                          </pic:cNvPr>
                          <pic:cNvPicPr>
                            <a:picLocks noGrp="1" noChangeAspect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837473B0-CC2E-450A-ABE3-18F120FF3D39}">
                                <a1611:picAttrSrcUrl xmlns:a1611="http://schemas.microsoft.com/office/drawing/2016/11/main" r:id="rId1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4660561" y="594360"/>
                            <a:ext cx="909660" cy="1400726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19007889" name="Content Placeholder 4" descr="A black and silver server&#10;&#10;Description automatically generated"/>
                          <pic:cNvPicPr>
                            <a:picLocks noGrp="1" noChangeAspect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837473B0-CC2E-450A-ABE3-18F120FF3D39}">
                                <a1611:picAttrSrcUrl xmlns:a1611="http://schemas.microsoft.com/office/drawing/2016/11/main" r:id="rId1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395641" y="583860"/>
                            <a:ext cx="909660" cy="1400726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880845006" name="Picture 88084500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1866900" y="624840"/>
                            <a:ext cx="1081065" cy="1081065"/>
                          </a:xfrm>
                          <a:prstGeom prst="rect">
                            <a:avLst/>
                          </a:prstGeom>
                          <a:solidFill>
                            <a:schemeClr val="accent3">
                              <a:lumMod val="20000"/>
                              <a:lumOff val="80000"/>
                            </a:schemeClr>
                          </a:solidFill>
                        </pic:spPr>
                      </pic:pic>
                      <pic:pic xmlns:pic="http://schemas.openxmlformats.org/drawingml/2006/picture">
                        <pic:nvPicPr>
                          <pic:cNvPr id="555174516" name="Picture 555174516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837473B0-CC2E-450A-ABE3-18F120FF3D39}">
                                <a1611:picAttrSrcUrl xmlns:a1611="http://schemas.microsoft.com/office/drawing/2016/11/main" r:id="rId19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731810" y="205740"/>
                            <a:ext cx="651138" cy="6858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352733521" name="Picture 1352733521" descr="A tablet with a screen showing different colored icons&#10;&#10;Description automatically generated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837473B0-CC2E-450A-ABE3-18F120FF3D39}">
                                <a1611:picAttrSrcUrl xmlns:a1611="http://schemas.microsoft.com/office/drawing/2016/11/main" r:id="rId2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90069" y="1211580"/>
                            <a:ext cx="877671" cy="648891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179819" name="Picture 3179819" descr="A computer monitor and tower&#10;&#10;Description automatically generated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837473B0-CC2E-450A-ABE3-18F120FF3D39}">
                                <a1611:picAttrSrcUrl xmlns:a1611="http://schemas.microsoft.com/office/drawing/2016/11/main" r:id="rId23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79450" y="1950611"/>
                            <a:ext cx="1168545" cy="876409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252234047" name="Text Box 1252234047"/>
                        <wps:cNvSpPr txBox="1"/>
                        <wps:spPr>
                          <a:xfrm>
                            <a:off x="411480" y="2781300"/>
                            <a:ext cx="1363980" cy="2971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C5B0749" w14:textId="77777777" w:rsidR="00D64A01" w:rsidRPr="00D64A01" w:rsidRDefault="00D64A01" w:rsidP="00D64A01">
                              <w:pPr>
                                <w:jc w:val="center"/>
                                <w:rPr>
                                  <w:sz w:val="32"/>
                                  <w:szCs w:val="32"/>
                                  <w:lang w:val="en-US"/>
                                </w:rPr>
                              </w:pPr>
                              <w:r w:rsidRPr="00D64A01"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Clien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7389218" name="Text Box 297389218"/>
                        <wps:cNvSpPr txBox="1"/>
                        <wps:spPr>
                          <a:xfrm>
                            <a:off x="1706880" y="1653431"/>
                            <a:ext cx="1363980" cy="2971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4B3382D7" w14:textId="77777777" w:rsidR="00D64A01" w:rsidRPr="00D64A01" w:rsidRDefault="00D64A01" w:rsidP="00D64A01">
                              <w:pPr>
                                <w:jc w:val="center"/>
                                <w:rPr>
                                  <w:sz w:val="32"/>
                                  <w:szCs w:val="32"/>
                                  <w:lang w:val="en-US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Interne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9325404" name="Text Box 1889325404"/>
                        <wps:cNvSpPr txBox="1"/>
                        <wps:spPr>
                          <a:xfrm>
                            <a:off x="3177540" y="2072422"/>
                            <a:ext cx="1363980" cy="63267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122F4DBF" w14:textId="77777777" w:rsidR="00D64A01" w:rsidRPr="00D64A01" w:rsidRDefault="00D64A01" w:rsidP="00D64A01">
                              <w:pPr>
                                <w:jc w:val="center"/>
                                <w:rPr>
                                  <w:sz w:val="32"/>
                                  <w:szCs w:val="32"/>
                                  <w:lang w:val="en-US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Application Serv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719917" name="Text Box 23719917"/>
                        <wps:cNvSpPr txBox="1"/>
                        <wps:spPr>
                          <a:xfrm>
                            <a:off x="4431961" y="2072422"/>
                            <a:ext cx="1363980" cy="63267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3BC6517C" w14:textId="77777777" w:rsidR="00D64A01" w:rsidRPr="00D64A01" w:rsidRDefault="00D64A01" w:rsidP="00D64A01">
                              <w:pPr>
                                <w:jc w:val="center"/>
                                <w:rPr>
                                  <w:sz w:val="32"/>
                                  <w:szCs w:val="32"/>
                                  <w:lang w:val="en-US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Database Serv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6059458" name="Straight Arrow Connector 1896059458"/>
                        <wps:cNvCnPr/>
                        <wps:spPr>
                          <a:xfrm>
                            <a:off x="1382948" y="583860"/>
                            <a:ext cx="659212" cy="3686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5696431" name="Straight Arrow Connector 725696431"/>
                        <wps:cNvCnPr/>
                        <wps:spPr>
                          <a:xfrm flipV="1">
                            <a:off x="1066800" y="1379220"/>
                            <a:ext cx="708660" cy="4572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920908" name="Straight Arrow Connector 209920908"/>
                        <wps:cNvCnPr/>
                        <wps:spPr>
                          <a:xfrm flipV="1">
                            <a:off x="1272540" y="1577340"/>
                            <a:ext cx="731520" cy="49508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60115886" name="Straight Arrow Connector 860115886"/>
                        <wps:cNvCnPr/>
                        <wps:spPr>
                          <a:xfrm>
                            <a:off x="3025140" y="1287780"/>
                            <a:ext cx="51816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8797076" name="Straight Arrow Connector 608797076"/>
                        <wps:cNvCnPr/>
                        <wps:spPr>
                          <a:xfrm>
                            <a:off x="4271941" y="1287780"/>
                            <a:ext cx="51816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40C4C31" id="Canvas 1" o:spid="_x0000_s1026" editas="canvas" style="width:451.45pt;height:249.15pt;mso-position-horizontal-relative:char;mso-position-vertical-relative:line" coordsize="57334,31642" o:gfxdata="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7334;height:31642;visibility:visible;mso-wrap-style:square" filled="t">
                  <v:fill o:detectmouseclick="t"/>
                  <v:path o:connecttype="none"/>
                </v:shape>
                <v:shape id="Picture 880845006" o:spid="_x0000_s1030" type="#_x0000_t75" style="position:absolute;left:18669;top:6248;width:10810;height:108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" filled="t" fillcolor="#c1f0c7 [662]">
                  <v:imagedata r:id="rId24" o:title=""/>
                </v:shape>
                <v:shape id="Picture 555174516" o:spid="_x0000_s1031" type="#_x0000_t75" style="position:absolute;left:7318;top:2057;width:6511;height:685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">
                  <v:imagedata r:id="rId25" o:title=""/>
                </v:shape>
                <v:shape id="Picture 1352733521" o:spid="_x0000_s1032" type="#_x0000_t75" alt="A tablet with a screen showing different colored icons&#10;&#10;Description automatically generated" style="position:absolute;left:900;top:12115;width:8777;height:64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">
                  <v:imagedata r:id="rId26" o:title="A tablet with a screen showing different colored icons&#10;&#10;Description automatically generated"/>
                </v:shape>
                <v:shape id="Picture 3179819" o:spid="_x0000_s1033" type="#_x0000_t75" alt="A computer monitor and tower&#10;&#10;Description automatically generated" style="position:absolute;left:6794;top:19506;width:11685;height:876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">
                  <v:imagedata r:id="rId27" o:title="A computer monitor and tower&#10;&#10;Description automatically generated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252234047" o:spid="_x0000_s1034" type="#_x0000_t202" style="position:absolute;left:4114;top:27813;width:13640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" fillcolor="white [3201]" stroked="f" strokeweight=".5pt">
                  <v:textbox>
                    <w:txbxContent>
                      <w:p w14:paraId="7C5B0749" w14:textId="77777777" w:rsidR="00D64A01" w:rsidRPr="00D64A01" w:rsidRDefault="00D64A01" w:rsidP="00D64A01">
                        <w:pPr>
                          <w:jc w:val="center"/>
                          <w:rPr>
                            <w:sz w:val="32"/>
                            <w:szCs w:val="32"/>
                            <w:lang w:val="en-US"/>
                          </w:rPr>
                        </w:pPr>
                        <w:r w:rsidRPr="00D64A01">
                          <w:rPr>
                            <w:sz w:val="32"/>
                            <w:szCs w:val="32"/>
                            <w:lang w:val="en-US"/>
                          </w:rPr>
                          <w:t>Clients</w:t>
                        </w:r>
                      </w:p>
                    </w:txbxContent>
                  </v:textbox>
                </v:shape>
                <v:shape id="Text Box 297389218" o:spid="_x0000_s1035" type="#_x0000_t202" style="position:absolute;left:17068;top:16534;width:13640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" fillcolor="white [3201]" stroked="f" strokeweight=".5pt">
                  <v:textbox>
                    <w:txbxContent>
                      <w:p w14:paraId="4B3382D7" w14:textId="77777777" w:rsidR="00D64A01" w:rsidRPr="00D64A01" w:rsidRDefault="00D64A01" w:rsidP="00D64A01">
                        <w:pPr>
                          <w:jc w:val="center"/>
                          <w:rPr>
                            <w:sz w:val="32"/>
                            <w:szCs w:val="32"/>
                            <w:lang w:val="en-US"/>
                          </w:rPr>
                        </w:pP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Internet</w:t>
                        </w:r>
                      </w:p>
                    </w:txbxContent>
                  </v:textbox>
                </v:shape>
                <v:shape id="Text Box 1889325404" o:spid="_x0000_s1036" type="#_x0000_t202" style="position:absolute;left:31775;top:20724;width:13640;height:6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" fillcolor="white [3201]" stroked="f" strokeweight=".5pt">
                  <v:textbox>
                    <w:txbxContent>
                      <w:p w14:paraId="122F4DBF" w14:textId="77777777" w:rsidR="00D64A01" w:rsidRPr="00D64A01" w:rsidRDefault="00D64A01" w:rsidP="00D64A01">
                        <w:pPr>
                          <w:jc w:val="center"/>
                          <w:rPr>
                            <w:sz w:val="32"/>
                            <w:szCs w:val="32"/>
                            <w:lang w:val="en-US"/>
                          </w:rPr>
                        </w:pP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Application Server</w:t>
                        </w:r>
                      </w:p>
                    </w:txbxContent>
                  </v:textbox>
                </v:shape>
                <v:shape id="Text Box 23719917" o:spid="_x0000_s1037" type="#_x0000_t202" style="position:absolute;left:44319;top:20724;width:13640;height:6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" fillcolor="white [3201]" stroked="f" strokeweight=".5pt">
                  <v:textbox>
                    <w:txbxContent>
                      <w:p w14:paraId="3BC6517C" w14:textId="77777777" w:rsidR="00D64A01" w:rsidRPr="00D64A01" w:rsidRDefault="00D64A01" w:rsidP="00D64A01">
                        <w:pPr>
                          <w:jc w:val="center"/>
                          <w:rPr>
                            <w:sz w:val="32"/>
                            <w:szCs w:val="32"/>
                            <w:lang w:val="en-US"/>
                          </w:rPr>
                        </w:pP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Database Server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896059458" o:spid="_x0000_s1038" type="#_x0000_t32" style="position:absolute;left:13829;top:5838;width:6592;height:36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" strokecolor="#156082 [3204]" strokeweight=".5pt">
                  <v:stroke endarrow="block" joinstyle="miter"/>
                </v:shape>
                <v:shape id="Straight Arrow Connector 725696431" o:spid="_x0000_s1039" type="#_x0000_t32" style="position:absolute;left:10668;top:13792;width:7086;height:45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" strokecolor="#156082 [3204]" strokeweight=".5pt">
                  <v:stroke endarrow="block" joinstyle="miter"/>
                </v:shape>
                <v:shape id="Straight Arrow Connector 209920908" o:spid="_x0000_s1040" type="#_x0000_t32" style="position:absolute;left:12725;top:15773;width:7315;height:495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" strokecolor="#156082 [3204]" strokeweight=".5pt">
                  <v:stroke endarrow="block" joinstyle="miter"/>
                </v:shape>
                <v:shape id="Straight Arrow Connector 860115886" o:spid="_x0000_s1041" type="#_x0000_t32" style="position:absolute;left:30251;top:12877;width:518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" strokecolor="#156082 [3204]" strokeweight=".5pt">
                  <v:stroke endarrow="block" joinstyle="miter"/>
                </v:shape>
                <v:shape id="Straight Arrow Connector 608797076" o:spid="_x0000_s1042" type="#_x0000_t32" style="position:absolute;left:42719;top:12877;width:518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" strokecolor="#156082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022D43C0" w14:textId="24948A98" w:rsidR="00D64A01" w:rsidRDefault="00D64A01" w:rsidP="00D64A01">
      <w:pPr>
        <w:pStyle w:val="Heading2"/>
      </w:pPr>
      <w:bookmarkStart w:id="8" w:name="_Toc171499748"/>
      <w:r>
        <w:t>Clients</w:t>
      </w:r>
      <w:bookmarkEnd w:id="8"/>
    </w:p>
    <w:p w14:paraId="3F45256D" w14:textId="1B9DA61E" w:rsidR="00D64A01" w:rsidRDefault="00D64A01" w:rsidP="00D64A01">
      <w:pPr>
        <w:pStyle w:val="Heading3"/>
      </w:pPr>
      <w:bookmarkStart w:id="9" w:name="_Toc171499749"/>
      <w:r>
        <w:t>Mobile Phones</w:t>
      </w:r>
      <w:bookmarkEnd w:id="9"/>
    </w:p>
    <w:p w14:paraId="6D82AD5C" w14:textId="43C2FAE0" w:rsidR="00D64A01" w:rsidRPr="00D64A01" w:rsidRDefault="00D64A01" w:rsidP="00D64A01">
      <w:pPr>
        <w:rPr>
          <w:lang w:val="en-US"/>
        </w:rPr>
      </w:pPr>
      <w:r>
        <w:rPr>
          <w:lang w:val="en-US"/>
        </w:rPr>
        <w:t>Minimum requirements should be listed (OS, Memory, etc.)</w:t>
      </w:r>
    </w:p>
    <w:p w14:paraId="60FAE32D" w14:textId="58B87EAF" w:rsidR="006916C7" w:rsidRDefault="00D64A01" w:rsidP="00D64A01">
      <w:pPr>
        <w:pStyle w:val="Heading3"/>
      </w:pPr>
      <w:bookmarkStart w:id="10" w:name="_Toc171499750"/>
      <w:r>
        <w:t>Tablets</w:t>
      </w:r>
      <w:bookmarkEnd w:id="10"/>
    </w:p>
    <w:p w14:paraId="41E71953" w14:textId="77777777" w:rsidR="00D64A01" w:rsidRPr="00D64A01" w:rsidRDefault="00D64A01" w:rsidP="00D64A01">
      <w:pPr>
        <w:rPr>
          <w:lang w:val="en-US"/>
        </w:rPr>
      </w:pPr>
      <w:r>
        <w:rPr>
          <w:lang w:val="en-US"/>
        </w:rPr>
        <w:t>Minimum requirements should be listed (OS, Memory, etc.)</w:t>
      </w:r>
    </w:p>
    <w:p w14:paraId="2879C138" w14:textId="39CC2A40" w:rsidR="00D64A01" w:rsidRDefault="00D64A01" w:rsidP="00D64A01">
      <w:pPr>
        <w:pStyle w:val="Heading3"/>
      </w:pPr>
      <w:bookmarkStart w:id="11" w:name="_Toc171499751"/>
      <w:r>
        <w:t>Personal Computers</w:t>
      </w:r>
      <w:bookmarkEnd w:id="11"/>
    </w:p>
    <w:p w14:paraId="060BB796" w14:textId="77777777" w:rsidR="00D64A01" w:rsidRPr="00D64A01" w:rsidRDefault="00D64A01" w:rsidP="00D64A01">
      <w:pPr>
        <w:rPr>
          <w:lang w:val="en-US"/>
        </w:rPr>
      </w:pPr>
      <w:r>
        <w:rPr>
          <w:lang w:val="en-US"/>
        </w:rPr>
        <w:t>Minimum requirements should be listed (OS, Memory, etc.)</w:t>
      </w:r>
    </w:p>
    <w:p w14:paraId="7A86F1F7" w14:textId="77777777" w:rsidR="00280183" w:rsidRDefault="00280183" w:rsidP="00280183">
      <w:pPr>
        <w:pStyle w:val="Heading2"/>
      </w:pPr>
      <w:bookmarkStart w:id="12" w:name="_Toc171499752"/>
      <w:r>
        <w:t>Application Server</w:t>
      </w:r>
      <w:bookmarkEnd w:id="12"/>
    </w:p>
    <w:p w14:paraId="25FD8BFD" w14:textId="77777777" w:rsidR="00280183" w:rsidRPr="00D64A01" w:rsidRDefault="00280183" w:rsidP="00280183">
      <w:pPr>
        <w:rPr>
          <w:lang w:val="en-US"/>
        </w:rPr>
      </w:pPr>
      <w:r>
        <w:rPr>
          <w:lang w:val="en-US"/>
        </w:rPr>
        <w:t>Minimum requirements should be listed (OS, Memory, etc.)</w:t>
      </w:r>
    </w:p>
    <w:p w14:paraId="3D185E9D" w14:textId="4882718B" w:rsidR="00280183" w:rsidRDefault="00280183" w:rsidP="00280183">
      <w:pPr>
        <w:pStyle w:val="Heading2"/>
      </w:pPr>
      <w:bookmarkStart w:id="13" w:name="_Toc171499753"/>
      <w:r>
        <w:t>Database Server</w:t>
      </w:r>
      <w:bookmarkEnd w:id="13"/>
    </w:p>
    <w:p w14:paraId="6AF284C6" w14:textId="77777777" w:rsidR="00280183" w:rsidRPr="00D64A01" w:rsidRDefault="00280183" w:rsidP="00280183">
      <w:pPr>
        <w:rPr>
          <w:lang w:val="en-US"/>
        </w:rPr>
      </w:pPr>
      <w:r>
        <w:rPr>
          <w:lang w:val="en-US"/>
        </w:rPr>
        <w:t>Minimum requirements should be listed (OS, Memory, etc.)</w:t>
      </w:r>
    </w:p>
    <w:p w14:paraId="16388BE5" w14:textId="1A9480A0" w:rsidR="006916C7" w:rsidRDefault="006916C7" w:rsidP="006916C7">
      <w:pPr>
        <w:pStyle w:val="Heading1"/>
      </w:pPr>
      <w:bookmarkStart w:id="14" w:name="_Toc171499754"/>
      <w:r>
        <w:t>User Interface</w:t>
      </w:r>
      <w:bookmarkEnd w:id="14"/>
    </w:p>
    <w:p w14:paraId="284BF386" w14:textId="184941F5" w:rsidR="006916C7" w:rsidRDefault="00280183" w:rsidP="006916C7">
      <w:pPr>
        <w:rPr>
          <w:lang w:val="en-US"/>
        </w:rPr>
      </w:pPr>
      <w:r>
        <w:rPr>
          <w:lang w:val="en-US"/>
        </w:rPr>
        <w:t>A mockup of each screen should be provided in this section.  Each element of the screen should be described (Title, label, entry field, button, etc.)</w:t>
      </w:r>
    </w:p>
    <w:p w14:paraId="7A5AC84E" w14:textId="41CABBCD" w:rsidR="00280183" w:rsidRDefault="00FD73A3" w:rsidP="00280183">
      <w:pPr>
        <w:pStyle w:val="Heading2"/>
      </w:pPr>
      <w:bookmarkStart w:id="15" w:name="_Toc171499755"/>
      <w:r>
        <w:lastRenderedPageBreak/>
        <w:t>Screen 1</w:t>
      </w:r>
      <w:bookmarkEnd w:id="15"/>
    </w:p>
    <w:p w14:paraId="5F8A3FED" w14:textId="43B66949" w:rsidR="00280183" w:rsidRDefault="00FD73A3" w:rsidP="00280183">
      <w:r>
        <w:object w:dxaOrig="5496" w:dyaOrig="3336" w14:anchorId="709949F0">
          <v:shape id="_x0000_i1025" type="#_x0000_t75" style="width:274.8pt;height:166.8pt" o:ole="">
            <v:imagedata r:id="rId28" o:title=""/>
          </v:shape>
          <o:OLEObject Type="Embed" ProgID="Visio.Drawing.15" ShapeID="_x0000_i1025" DrawAspect="Content" ObjectID="_1782467493" r:id="rId2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6B3F33" w14:paraId="646053E2" w14:textId="77777777" w:rsidTr="00B60E0B">
        <w:tc>
          <w:tcPr>
            <w:tcW w:w="2155" w:type="dxa"/>
          </w:tcPr>
          <w:p w14:paraId="4F52C91E" w14:textId="77777777" w:rsidR="006B3F33" w:rsidRDefault="006B3F33" w:rsidP="00B60E0B">
            <w:pPr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6864" w:type="dxa"/>
          </w:tcPr>
          <w:p w14:paraId="35FA74D1" w14:textId="77777777" w:rsidR="006B3F33" w:rsidRDefault="006B3F33" w:rsidP="00B60E0B">
            <w:pPr>
              <w:rPr>
                <w:lang w:val="en-US"/>
              </w:rPr>
            </w:pPr>
            <w:r>
              <w:rPr>
                <w:lang w:val="en-US"/>
              </w:rPr>
              <w:t>Millenium Waterworks Company</w:t>
            </w:r>
          </w:p>
        </w:tc>
      </w:tr>
      <w:tr w:rsidR="006B3F33" w14:paraId="2E512595" w14:textId="77777777" w:rsidTr="00B60E0B">
        <w:tc>
          <w:tcPr>
            <w:tcW w:w="2155" w:type="dxa"/>
          </w:tcPr>
          <w:p w14:paraId="5E7EFCC3" w14:textId="77777777" w:rsidR="006B3F33" w:rsidRDefault="006B3F33" w:rsidP="00B60E0B">
            <w:pPr>
              <w:rPr>
                <w:lang w:val="en-US"/>
              </w:rPr>
            </w:pPr>
            <w:r>
              <w:rPr>
                <w:lang w:val="en-US"/>
              </w:rPr>
              <w:t>Customer Type</w:t>
            </w:r>
          </w:p>
        </w:tc>
        <w:tc>
          <w:tcPr>
            <w:tcW w:w="6864" w:type="dxa"/>
          </w:tcPr>
          <w:p w14:paraId="48B3A1C0" w14:textId="77777777" w:rsidR="006B3F33" w:rsidRDefault="006B3F33" w:rsidP="00B60E0B">
            <w:pPr>
              <w:rPr>
                <w:lang w:val="en-US"/>
              </w:rPr>
            </w:pPr>
            <w:r>
              <w:rPr>
                <w:lang w:val="en-US"/>
              </w:rPr>
              <w:t>Drop down menu, Residential, Commercial, Parks.  Initial value is Type</w:t>
            </w:r>
          </w:p>
        </w:tc>
      </w:tr>
      <w:tr w:rsidR="006B3F33" w14:paraId="4C535AF5" w14:textId="77777777" w:rsidTr="00B60E0B">
        <w:tc>
          <w:tcPr>
            <w:tcW w:w="2155" w:type="dxa"/>
          </w:tcPr>
          <w:p w14:paraId="7A1B8F01" w14:textId="77777777" w:rsidR="006B3F33" w:rsidRDefault="006B3F33" w:rsidP="00B60E0B">
            <w:pPr>
              <w:rPr>
                <w:lang w:val="en-US"/>
              </w:rPr>
            </w:pPr>
            <w:r>
              <w:rPr>
                <w:lang w:val="en-US"/>
              </w:rPr>
              <w:t>Usage m3</w:t>
            </w:r>
          </w:p>
        </w:tc>
        <w:tc>
          <w:tcPr>
            <w:tcW w:w="6864" w:type="dxa"/>
          </w:tcPr>
          <w:p w14:paraId="0E4A1D51" w14:textId="77777777" w:rsidR="006B3F33" w:rsidRDefault="006B3F33" w:rsidP="00B60E0B">
            <w:pPr>
              <w:rPr>
                <w:lang w:val="en-US"/>
              </w:rPr>
            </w:pPr>
            <w:r>
              <w:rPr>
                <w:lang w:val="en-US"/>
              </w:rPr>
              <w:t>User to enter usage in cubic meters, initial value is 0</w:t>
            </w:r>
          </w:p>
        </w:tc>
      </w:tr>
      <w:tr w:rsidR="006B3F33" w14:paraId="7C72E5BA" w14:textId="77777777" w:rsidTr="00B60E0B">
        <w:tc>
          <w:tcPr>
            <w:tcW w:w="2155" w:type="dxa"/>
          </w:tcPr>
          <w:p w14:paraId="34D53B20" w14:textId="77777777" w:rsidR="006B3F33" w:rsidRDefault="006B3F33" w:rsidP="00B60E0B">
            <w:pPr>
              <w:rPr>
                <w:lang w:val="en-US"/>
              </w:rPr>
            </w:pPr>
            <w:r>
              <w:rPr>
                <w:lang w:val="en-US"/>
              </w:rPr>
              <w:t>Bill Amount</w:t>
            </w:r>
          </w:p>
        </w:tc>
        <w:tc>
          <w:tcPr>
            <w:tcW w:w="6864" w:type="dxa"/>
          </w:tcPr>
          <w:p w14:paraId="734A1775" w14:textId="77777777" w:rsidR="006B3F33" w:rsidRDefault="006B3F33" w:rsidP="00B60E0B">
            <w:pPr>
              <w:rPr>
                <w:lang w:val="en-US"/>
              </w:rPr>
            </w:pPr>
            <w:r>
              <w:rPr>
                <w:lang w:val="en-US"/>
              </w:rPr>
              <w:t>Calculated bill amount, initial value 0 TL</w:t>
            </w:r>
          </w:p>
        </w:tc>
      </w:tr>
      <w:tr w:rsidR="006B3F33" w14:paraId="661C3F43" w14:textId="77777777" w:rsidTr="00B60E0B">
        <w:tc>
          <w:tcPr>
            <w:tcW w:w="2155" w:type="dxa"/>
          </w:tcPr>
          <w:p w14:paraId="5EE40515" w14:textId="77777777" w:rsidR="006B3F33" w:rsidRDefault="006B3F33" w:rsidP="00B60E0B">
            <w:pPr>
              <w:rPr>
                <w:lang w:val="en-US"/>
              </w:rPr>
            </w:pPr>
            <w:r>
              <w:rPr>
                <w:lang w:val="en-US"/>
              </w:rPr>
              <w:t>Calculate</w:t>
            </w:r>
          </w:p>
        </w:tc>
        <w:tc>
          <w:tcPr>
            <w:tcW w:w="6864" w:type="dxa"/>
          </w:tcPr>
          <w:p w14:paraId="6CA3E1D9" w14:textId="77777777" w:rsidR="006B3F33" w:rsidRDefault="006B3F33" w:rsidP="00B60E0B">
            <w:pPr>
              <w:rPr>
                <w:lang w:val="en-US"/>
              </w:rPr>
            </w:pPr>
            <w:r>
              <w:rPr>
                <w:lang w:val="en-US"/>
              </w:rPr>
              <w:t>Should calculate and display Bill Amount</w:t>
            </w:r>
          </w:p>
        </w:tc>
      </w:tr>
    </w:tbl>
    <w:p w14:paraId="48B15016" w14:textId="77777777" w:rsidR="006B3F33" w:rsidRDefault="006B3F33" w:rsidP="00280183">
      <w:pPr>
        <w:rPr>
          <w:lang w:val="en-US"/>
        </w:rPr>
      </w:pPr>
    </w:p>
    <w:p w14:paraId="43C38DA1" w14:textId="18A0AD92" w:rsidR="00280183" w:rsidRDefault="00FD73A3" w:rsidP="00280183">
      <w:pPr>
        <w:pStyle w:val="Heading2"/>
      </w:pPr>
      <w:bookmarkStart w:id="16" w:name="_Toc171499756"/>
      <w:r>
        <w:t>Screen 2</w:t>
      </w:r>
      <w:bookmarkEnd w:id="16"/>
    </w:p>
    <w:p w14:paraId="719687BB" w14:textId="77777777" w:rsidR="00280183" w:rsidRDefault="00280183" w:rsidP="00280183">
      <w:pPr>
        <w:rPr>
          <w:lang w:val="en-US"/>
        </w:rPr>
      </w:pPr>
    </w:p>
    <w:p w14:paraId="170EFC31" w14:textId="5F95D9CC" w:rsidR="00280183" w:rsidRPr="00280183" w:rsidRDefault="00280183" w:rsidP="00280183">
      <w:pPr>
        <w:pStyle w:val="Heading2"/>
      </w:pPr>
      <w:bookmarkStart w:id="17" w:name="_Toc171499757"/>
      <w:r>
        <w:t>…</w:t>
      </w:r>
      <w:bookmarkEnd w:id="17"/>
    </w:p>
    <w:p w14:paraId="582CD243" w14:textId="3EA8B9B5" w:rsidR="006916C7" w:rsidRDefault="006916C7" w:rsidP="006916C7">
      <w:pPr>
        <w:pStyle w:val="Heading1"/>
      </w:pPr>
      <w:bookmarkStart w:id="18" w:name="_Toc171499758"/>
      <w:r>
        <w:t>High Level Design</w:t>
      </w:r>
      <w:bookmarkEnd w:id="18"/>
    </w:p>
    <w:p w14:paraId="23D19515" w14:textId="61A0705F" w:rsidR="006916C7" w:rsidRDefault="00FB0F9F" w:rsidP="006916C7">
      <w:pPr>
        <w:rPr>
          <w:lang w:val="en-US"/>
        </w:rPr>
      </w:pPr>
      <w:r>
        <w:rPr>
          <w:lang w:val="en-US"/>
        </w:rPr>
        <w:t>Provide a diagram of the modules and how they interact with each other.  Explain each module briefly.  If Object Oriented Design is used, provide a class diagram and how each class interacts with each other.</w:t>
      </w:r>
    </w:p>
    <w:p w14:paraId="022B2B24" w14:textId="480B12B5" w:rsidR="00280183" w:rsidRDefault="00280183" w:rsidP="006916C7">
      <w:pPr>
        <w:rPr>
          <w:lang w:val="en-US"/>
        </w:rPr>
      </w:pPr>
      <w:r w:rsidRPr="00EC62A9">
        <w:rPr>
          <w:noProof/>
          <w:sz w:val="20"/>
          <w:szCs w:val="20"/>
          <w:lang w:val="en-US"/>
        </w:rPr>
        <w:lastRenderedPageBreak/>
        <mc:AlternateContent>
          <mc:Choice Requires="wpc">
            <w:drawing>
              <wp:inline distT="0" distB="0" distL="0" distR="0" wp14:anchorId="6BD98F0E" wp14:editId="0E3E786A">
                <wp:extent cx="6032417" cy="3758274"/>
                <wp:effectExtent l="0" t="0" r="6985" b="0"/>
                <wp:docPr id="1094602199" name="Canvas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g:wgp>
                        <wpg:cNvPr id="1803813929" name="Group 1803813929"/>
                        <wpg:cNvGrpSpPr>
                          <a:grpSpLocks/>
                        </wpg:cNvGrpSpPr>
                        <wpg:grpSpPr bwMode="auto">
                          <a:xfrm>
                            <a:off x="348493" y="1116740"/>
                            <a:ext cx="917025" cy="638707"/>
                            <a:chOff x="465137" y="1317626"/>
                            <a:chExt cx="771" cy="537"/>
                          </a:xfrm>
                        </wpg:grpSpPr>
                        <wps:wsp>
                          <wps:cNvPr id="1159244752" name="Rectangle 1159244752"/>
                          <wps:cNvSpPr>
                            <a:spLocks noChangeArrowheads="1"/>
                          </wps:cNvSpPr>
                          <wps:spPr bwMode="auto">
                            <a:xfrm>
                              <a:off x="465137" y="1317626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2111624918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5137" y="1317626"/>
                              <a:ext cx="771" cy="462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480CEF7" w14:textId="77777777" w:rsidR="00EC62A9" w:rsidRPr="00FB0F9F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ligatures w14:val="none"/>
                                  </w:rPr>
                                </w:pPr>
                                <w:r w:rsidRPr="00FB0F9F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</w:rPr>
                                  <w:t>Control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250005636" name="Group 250005636"/>
                        <wpg:cNvGrpSpPr>
                          <a:grpSpLocks/>
                        </wpg:cNvGrpSpPr>
                        <wpg:grpSpPr bwMode="auto">
                          <a:xfrm>
                            <a:off x="2600023" y="129540"/>
                            <a:ext cx="917025" cy="638707"/>
                            <a:chOff x="3470276" y="0"/>
                            <a:chExt cx="771" cy="537"/>
                          </a:xfrm>
                        </wpg:grpSpPr>
                        <wps:wsp>
                          <wps:cNvPr id="821023536" name="Rectangle 82102353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276" y="0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708161550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70276" y="0"/>
                              <a:ext cx="771" cy="462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47B3C0A" w14:textId="77777777" w:rsidR="00EC62A9" w:rsidRPr="00FB0F9F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ligatures w14:val="none"/>
                                  </w:rPr>
                                </w:pPr>
                                <w:r w:rsidRPr="00FB0F9F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</w:rPr>
                                  <w:t>Mai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858362128" name="Group 858362128"/>
                        <wpg:cNvGrpSpPr>
                          <a:grpSpLocks/>
                        </wpg:cNvGrpSpPr>
                        <wpg:grpSpPr bwMode="auto">
                          <a:xfrm>
                            <a:off x="2601212" y="1155993"/>
                            <a:ext cx="917025" cy="638706"/>
                            <a:chOff x="3471863" y="1370017"/>
                            <a:chExt cx="771" cy="537"/>
                          </a:xfrm>
                        </wpg:grpSpPr>
                        <wps:wsp>
                          <wps:cNvPr id="577453810" name="Rectangle 5774538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1863" y="1370017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1428074931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71863" y="1370017"/>
                              <a:ext cx="771" cy="462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518EA26" w14:textId="77777777" w:rsidR="00EC62A9" w:rsidRPr="00FB0F9F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ligatures w14:val="none"/>
                                  </w:rPr>
                                </w:pPr>
                                <w:r w:rsidRPr="00FB0F9F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</w:rPr>
                                  <w:t>Control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813958415" name="Group 813958415"/>
                        <wpg:cNvGrpSpPr>
                          <a:grpSpLocks/>
                        </wpg:cNvGrpSpPr>
                        <wpg:grpSpPr bwMode="auto">
                          <a:xfrm>
                            <a:off x="1103761" y="2026592"/>
                            <a:ext cx="917026" cy="723154"/>
                            <a:chOff x="1473201" y="2533651"/>
                            <a:chExt cx="771" cy="608"/>
                          </a:xfrm>
                        </wpg:grpSpPr>
                        <wps:wsp>
                          <wps:cNvPr id="1115083454" name="Rectangle 1115083454"/>
                          <wps:cNvSpPr>
                            <a:spLocks noChangeArrowheads="1"/>
                          </wps:cNvSpPr>
                          <wps:spPr bwMode="auto">
                            <a:xfrm>
                              <a:off x="1473201" y="2533651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33218018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73201" y="2533651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CB46C69" w14:textId="77777777" w:rsidR="00EC62A9" w:rsidRPr="00FB0F9F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ligatures w14:val="none"/>
                                  </w:rPr>
                                </w:pPr>
                                <w:r w:rsidRPr="00FB0F9F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89640238" name="Group 89640238"/>
                        <wpg:cNvGrpSpPr>
                          <a:grpSpLocks/>
                        </wpg:cNvGrpSpPr>
                        <wpg:grpSpPr bwMode="auto">
                          <a:xfrm>
                            <a:off x="0" y="2026592"/>
                            <a:ext cx="917026" cy="723154"/>
                            <a:chOff x="0" y="2533651"/>
                            <a:chExt cx="771" cy="608"/>
                          </a:xfrm>
                        </wpg:grpSpPr>
                        <wps:wsp>
                          <wps:cNvPr id="1310498528" name="Rectangle 131049852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2533651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419423871" name="Text Box 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2533651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5B306A5" w14:textId="77777777" w:rsidR="00EC62A9" w:rsidRPr="00FB0F9F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ligatures w14:val="none"/>
                                  </w:rPr>
                                </w:pPr>
                                <w:r w:rsidRPr="00FB0F9F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960189867" name="Group 960189867"/>
                        <wpg:cNvGrpSpPr>
                          <a:grpSpLocks/>
                        </wpg:cNvGrpSpPr>
                        <wpg:grpSpPr bwMode="auto">
                          <a:xfrm>
                            <a:off x="4855120" y="1116740"/>
                            <a:ext cx="917025" cy="638707"/>
                            <a:chOff x="6480176" y="1317626"/>
                            <a:chExt cx="771" cy="537"/>
                          </a:xfrm>
                        </wpg:grpSpPr>
                        <wps:wsp>
                          <wps:cNvPr id="1110886805" name="Rectangle 1110886805"/>
                          <wps:cNvSpPr>
                            <a:spLocks noChangeArrowheads="1"/>
                          </wps:cNvSpPr>
                          <wps:spPr bwMode="auto">
                            <a:xfrm>
                              <a:off x="6480176" y="1317626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2083456894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80176" y="1317626"/>
                              <a:ext cx="771" cy="462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7458BEE" w14:textId="77777777" w:rsidR="00EC62A9" w:rsidRPr="00FB0F9F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ligatures w14:val="none"/>
                                  </w:rPr>
                                </w:pPr>
                                <w:r w:rsidRPr="00FB0F9F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</w:rPr>
                                  <w:t>Control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1415505582" name="Group 1415505582"/>
                        <wpg:cNvGrpSpPr>
                          <a:grpSpLocks/>
                        </wpg:cNvGrpSpPr>
                        <wpg:grpSpPr bwMode="auto">
                          <a:xfrm>
                            <a:off x="3059130" y="2761930"/>
                            <a:ext cx="917026" cy="723153"/>
                            <a:chOff x="4083051" y="3514726"/>
                            <a:chExt cx="771" cy="608"/>
                          </a:xfrm>
                        </wpg:grpSpPr>
                        <wps:wsp>
                          <wps:cNvPr id="1930285489" name="Rectangle 19302854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083051" y="3514726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1575422153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83051" y="3514726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7033EEB" w14:textId="77777777" w:rsidR="00EC62A9" w:rsidRPr="00FB0F9F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ligatures w14:val="none"/>
                                  </w:rPr>
                                </w:pPr>
                                <w:r w:rsidRPr="00FB0F9F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2027927356" name="Group 2027927356"/>
                        <wpg:cNvGrpSpPr>
                          <a:grpSpLocks/>
                        </wpg:cNvGrpSpPr>
                        <wpg:grpSpPr bwMode="auto">
                          <a:xfrm>
                            <a:off x="1955370" y="2761930"/>
                            <a:ext cx="917025" cy="723153"/>
                            <a:chOff x="2609851" y="3514726"/>
                            <a:chExt cx="771" cy="608"/>
                          </a:xfrm>
                        </wpg:grpSpPr>
                        <wps:wsp>
                          <wps:cNvPr id="809891169" name="Rectangle 80989116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9851" y="3514726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433911242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609851" y="3514726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8F4E12E" w14:textId="77777777" w:rsidR="00EC62A9" w:rsidRPr="00FB0F9F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ligatures w14:val="none"/>
                                  </w:rPr>
                                </w:pPr>
                                <w:r w:rsidRPr="00FB0F9F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1927141038" name="Group 1927141038"/>
                        <wpg:cNvGrpSpPr>
                          <a:grpSpLocks/>
                        </wpg:cNvGrpSpPr>
                        <wpg:grpSpPr bwMode="auto">
                          <a:xfrm>
                            <a:off x="5079915" y="2026592"/>
                            <a:ext cx="917025" cy="723154"/>
                            <a:chOff x="6780213" y="2533651"/>
                            <a:chExt cx="771" cy="608"/>
                          </a:xfrm>
                        </wpg:grpSpPr>
                        <wps:wsp>
                          <wps:cNvPr id="2058223258" name="Rectangle 2058223258"/>
                          <wps:cNvSpPr>
                            <a:spLocks noChangeArrowheads="1"/>
                          </wps:cNvSpPr>
                          <wps:spPr bwMode="auto">
                            <a:xfrm>
                              <a:off x="6780213" y="2533651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819613519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780213" y="2533651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19ECFCD" w14:textId="77777777" w:rsidR="00EC62A9" w:rsidRPr="00FB0F9F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ligatures w14:val="none"/>
                                  </w:rPr>
                                </w:pPr>
                                <w:r w:rsidRPr="00FB0F9F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662078444" name="Group 662078444"/>
                        <wpg:cNvGrpSpPr>
                          <a:grpSpLocks/>
                        </wpg:cNvGrpSpPr>
                        <wpg:grpSpPr bwMode="auto">
                          <a:xfrm>
                            <a:off x="3976155" y="2026592"/>
                            <a:ext cx="917025" cy="723154"/>
                            <a:chOff x="5307013" y="2533651"/>
                            <a:chExt cx="771" cy="608"/>
                          </a:xfrm>
                        </wpg:grpSpPr>
                        <wps:wsp>
                          <wps:cNvPr id="1068545761" name="Rectangle 1068545761"/>
                          <wps:cNvSpPr>
                            <a:spLocks noChangeArrowheads="1"/>
                          </wps:cNvSpPr>
                          <wps:spPr bwMode="auto">
                            <a:xfrm>
                              <a:off x="5307013" y="2533651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1515995822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07013" y="2533651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DA150D0" w14:textId="77777777" w:rsidR="00EC62A9" w:rsidRPr="00FB0F9F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ligatures w14:val="none"/>
                                  </w:rPr>
                                </w:pPr>
                                <w:r w:rsidRPr="00FB0F9F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s:wsp>
                        <wps:cNvPr id="1733693904" name="AutoShape 33"/>
                        <wps:cNvCnPr>
                          <a:cxnSpLocks noChangeShapeType="1"/>
                          <a:stCxn id="821023536" idx="2"/>
                          <a:endCxn id="2111624918" idx="0"/>
                        </wps:cNvCnPr>
                        <wps:spPr bwMode="auto">
                          <a:xfrm flipH="1">
                            <a:off x="807005" y="768247"/>
                            <a:ext cx="2251531" cy="34849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704181930" name="AutoShape 34"/>
                        <wps:cNvCnPr>
                          <a:cxnSpLocks noChangeShapeType="1"/>
                          <a:stCxn id="821023536" idx="2"/>
                          <a:endCxn id="1428074931" idx="0"/>
                        </wps:cNvCnPr>
                        <wps:spPr bwMode="auto">
                          <a:xfrm>
                            <a:off x="3058536" y="768247"/>
                            <a:ext cx="1188" cy="38774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624208938" name="AutoShape 35"/>
                        <wps:cNvCnPr>
                          <a:cxnSpLocks noChangeShapeType="1"/>
                          <a:stCxn id="821023536" idx="2"/>
                          <a:endCxn id="1110886805" idx="0"/>
                        </wps:cNvCnPr>
                        <wps:spPr bwMode="auto">
                          <a:xfrm>
                            <a:off x="3059129" y="768250"/>
                            <a:ext cx="2255096" cy="34849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965351044" name="AutoShape 36"/>
                        <wps:cNvCnPr>
                          <a:cxnSpLocks noChangeShapeType="1"/>
                          <a:stCxn id="1159244752" idx="2"/>
                          <a:endCxn id="33218018" idx="0"/>
                        </wps:cNvCnPr>
                        <wps:spPr bwMode="auto">
                          <a:xfrm>
                            <a:off x="807005" y="1755447"/>
                            <a:ext cx="755269" cy="2723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645903385" name="AutoShape 37"/>
                        <wps:cNvCnPr>
                          <a:cxnSpLocks noChangeShapeType="1"/>
                          <a:stCxn id="1159244752" idx="2"/>
                          <a:endCxn id="419423871" idx="0"/>
                        </wps:cNvCnPr>
                        <wps:spPr bwMode="auto">
                          <a:xfrm flipH="1">
                            <a:off x="458513" y="1755447"/>
                            <a:ext cx="348492" cy="2723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672612272" name="AutoShape 38"/>
                        <wps:cNvCnPr>
                          <a:cxnSpLocks noChangeShapeType="1"/>
                          <a:stCxn id="1110886805" idx="2"/>
                          <a:endCxn id="819613519" idx="0"/>
                        </wps:cNvCnPr>
                        <wps:spPr bwMode="auto">
                          <a:xfrm>
                            <a:off x="5313633" y="1755447"/>
                            <a:ext cx="224795" cy="2723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781988546" name="AutoShape 39"/>
                        <wps:cNvCnPr>
                          <a:cxnSpLocks noChangeShapeType="1"/>
                          <a:stCxn id="577453810" idx="2"/>
                          <a:endCxn id="809891169" idx="0"/>
                        </wps:cNvCnPr>
                        <wps:spPr bwMode="auto">
                          <a:xfrm flipH="1">
                            <a:off x="2414477" y="1794699"/>
                            <a:ext cx="645843" cy="96816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7683793" name="AutoShape 40"/>
                        <wps:cNvCnPr>
                          <a:cxnSpLocks noChangeShapeType="1"/>
                          <a:stCxn id="577453810" idx="2"/>
                          <a:endCxn id="1930285489" idx="0"/>
                        </wps:cNvCnPr>
                        <wps:spPr bwMode="auto">
                          <a:xfrm>
                            <a:off x="3060320" y="1794699"/>
                            <a:ext cx="457917" cy="96816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445272119" name="AutoShape 41"/>
                        <wps:cNvCnPr>
                          <a:cxnSpLocks noChangeShapeType="1"/>
                          <a:stCxn id="1110886805" idx="2"/>
                          <a:endCxn id="1515995822" idx="0"/>
                        </wps:cNvCnPr>
                        <wps:spPr bwMode="auto">
                          <a:xfrm flipH="1">
                            <a:off x="4434667" y="1755447"/>
                            <a:ext cx="878966" cy="2723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D98F0E" id="Canvas 2" o:spid="_x0000_s1043" editas="canvas" style="width:475pt;height:295.95pt;mso-position-horizontal-relative:char;mso-position-vertical-relative:line" coordsize="60318,37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">
                <v:shape id="_x0000_s1044" type="#_x0000_t75" style="position:absolute;width:60318;height:37579;visibility:visible;mso-wrap-style:square" filled="t">
                  <v:fill o:detectmouseclick="t"/>
                  <v:path o:connecttype="none"/>
                </v:shape>
                <v:group id="Group 1803813929" o:spid="_x0000_s1045" style="position:absolute;left:3484;top:11167;width:9171;height:6387" coordorigin="4651,13176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">
                  <v:rect id="Rectangle 1159244752" o:spid="_x0000_s1046" style="position:absolute;left:4651;top:13176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" fillcolor="#fc9" strokecolor="black [3213]"/>
                  <v:shape id="Text Box 5" o:spid="_x0000_s1047" type="#_x0000_t202" style="position:absolute;left:4651;top:13176;width:8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" filled="f" stroked="f">
                    <v:textbox style="mso-fit-shape-to-text:t">
                      <w:txbxContent>
                        <w:p w14:paraId="5480CEF7" w14:textId="77777777" w:rsidR="00EC62A9" w:rsidRPr="00FB0F9F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ligatures w14:val="none"/>
                            </w:rPr>
                          </w:pPr>
                          <w:r w:rsidRPr="00FB0F9F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</w:rPr>
                            <w:t>Control Module</w:t>
                          </w:r>
                        </w:p>
                      </w:txbxContent>
                    </v:textbox>
                  </v:shape>
                </v:group>
                <v:group id="Group 250005636" o:spid="_x0000_s1048" style="position:absolute;left:26000;top:1295;width:9170;height:6387" coordorigin="34702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">
                  <v:rect id="Rectangle 821023536" o:spid="_x0000_s1049" style="position:absolute;left:34702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" fillcolor="#fc9" strokecolor="black [3213]"/>
                  <v:shape id="Text Box 8" o:spid="_x0000_s1050" type="#_x0000_t202" style="position:absolute;left:34702;width:8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" filled="f" stroked="f">
                    <v:textbox style="mso-fit-shape-to-text:t">
                      <w:txbxContent>
                        <w:p w14:paraId="547B3C0A" w14:textId="77777777" w:rsidR="00EC62A9" w:rsidRPr="00FB0F9F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ligatures w14:val="none"/>
                            </w:rPr>
                          </w:pPr>
                          <w:r w:rsidRPr="00FB0F9F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</w:rPr>
                            <w:t>Main Module</w:t>
                          </w:r>
                        </w:p>
                      </w:txbxContent>
                    </v:textbox>
                  </v:shape>
                </v:group>
                <v:group id="Group 858362128" o:spid="_x0000_s1051" style="position:absolute;left:26012;top:11559;width:9170;height:6387" coordorigin="34718,13700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">
                  <v:rect id="Rectangle 577453810" o:spid="_x0000_s1052" style="position:absolute;left:34718;top:13700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" fillcolor="#fc9" strokecolor="black [3213]"/>
                  <v:shape id="Text Box 11" o:spid="_x0000_s1053" type="#_x0000_t202" style="position:absolute;left:34718;top:13700;width:8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" filled="f" stroked="f">
                    <v:textbox style="mso-fit-shape-to-text:t">
                      <w:txbxContent>
                        <w:p w14:paraId="4518EA26" w14:textId="77777777" w:rsidR="00EC62A9" w:rsidRPr="00FB0F9F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ligatures w14:val="none"/>
                            </w:rPr>
                          </w:pPr>
                          <w:r w:rsidRPr="00FB0F9F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</w:rPr>
                            <w:t>Control Module</w:t>
                          </w:r>
                        </w:p>
                      </w:txbxContent>
                    </v:textbox>
                  </v:shape>
                </v:group>
                <v:group id="Group 813958415" o:spid="_x0000_s1054" style="position:absolute;left:11037;top:20265;width:9170;height:7232" coordorigin="14732,25336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">
                  <v:rect id="Rectangle 1115083454" o:spid="_x0000_s1055" style="position:absolute;left:14732;top:25336;width:7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" fillcolor="#fc9" strokecolor="black [3213]"/>
                  <v:shape id="Text Box 14" o:spid="_x0000_s1056" type="#_x0000_t202" style="position:absolute;left:14732;top:25336;width:7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" filled="f" stroked="f">
                    <v:textbox style="mso-fit-shape-to-text:t">
                      <w:txbxContent>
                        <w:p w14:paraId="7CB46C69" w14:textId="77777777" w:rsidR="00EC62A9" w:rsidRPr="00FB0F9F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ligatures w14:val="none"/>
                            </w:rPr>
                          </w:pPr>
                          <w:r w:rsidRPr="00FB0F9F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group id="Group 89640238" o:spid="_x0000_s1057" style="position:absolute;top:20265;width:9170;height:7232" coordorigin=",25336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">
                  <v:rect id="Rectangle 1310498528" o:spid="_x0000_s1058" style="position:absolute;top:25336;width:7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" fillcolor="#fc9" strokecolor="black [3213]"/>
                  <v:shape id="Text Box 17" o:spid="_x0000_s1059" type="#_x0000_t202" style="position:absolute;top:25336;width:7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" filled="f" stroked="f">
                    <v:textbox style="mso-fit-shape-to-text:t">
                      <w:txbxContent>
                        <w:p w14:paraId="25B306A5" w14:textId="77777777" w:rsidR="00EC62A9" w:rsidRPr="00FB0F9F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ligatures w14:val="none"/>
                            </w:rPr>
                          </w:pPr>
                          <w:r w:rsidRPr="00FB0F9F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group id="Group 960189867" o:spid="_x0000_s1060" style="position:absolute;left:48551;top:11167;width:9170;height:6387" coordorigin="64801,13176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">
                  <v:rect id="Rectangle 1110886805" o:spid="_x0000_s1061" style="position:absolute;left:64801;top:13176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" fillcolor="#fc9" strokecolor="black [3213]"/>
                  <v:shape id="Text Box 20" o:spid="_x0000_s1062" type="#_x0000_t202" style="position:absolute;left:64801;top:13176;width:8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" filled="f" stroked="f">
                    <v:textbox style="mso-fit-shape-to-text:t">
                      <w:txbxContent>
                        <w:p w14:paraId="57458BEE" w14:textId="77777777" w:rsidR="00EC62A9" w:rsidRPr="00FB0F9F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ligatures w14:val="none"/>
                            </w:rPr>
                          </w:pPr>
                          <w:r w:rsidRPr="00FB0F9F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</w:rPr>
                            <w:t>Control Module</w:t>
                          </w:r>
                        </w:p>
                      </w:txbxContent>
                    </v:textbox>
                  </v:shape>
                </v:group>
                <v:group id="Group 1415505582" o:spid="_x0000_s1063" style="position:absolute;left:30591;top:27619;width:9170;height:7231" coordorigin="40830,35147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">
                  <v:rect id="Rectangle 1930285489" o:spid="_x0000_s1064" style="position:absolute;left:40830;top:35147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" fillcolor="#fc9" strokecolor="black [3213]"/>
                  <v:shape id="Text Box 23" o:spid="_x0000_s1065" type="#_x0000_t202" style="position:absolute;left:40830;top:35147;width:8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" filled="f" stroked="f">
                    <v:textbox style="mso-fit-shape-to-text:t">
                      <w:txbxContent>
                        <w:p w14:paraId="27033EEB" w14:textId="77777777" w:rsidR="00EC62A9" w:rsidRPr="00FB0F9F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ligatures w14:val="none"/>
                            </w:rPr>
                          </w:pPr>
                          <w:r w:rsidRPr="00FB0F9F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group id="Group 2027927356" o:spid="_x0000_s1066" style="position:absolute;left:19553;top:27619;width:9170;height:7231" coordorigin="26098,35147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">
                  <v:rect id="Rectangle 809891169" o:spid="_x0000_s1067" style="position:absolute;left:26098;top:35147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" fillcolor="#fc9" strokecolor="black [3213]"/>
                  <v:shape id="Text Box 26" o:spid="_x0000_s1068" type="#_x0000_t202" style="position:absolute;left:26098;top:35147;width:8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" filled="f" stroked="f">
                    <v:textbox style="mso-fit-shape-to-text:t">
                      <w:txbxContent>
                        <w:p w14:paraId="18F4E12E" w14:textId="77777777" w:rsidR="00EC62A9" w:rsidRPr="00FB0F9F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ligatures w14:val="none"/>
                            </w:rPr>
                          </w:pPr>
                          <w:r w:rsidRPr="00FB0F9F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group id="Group 1927141038" o:spid="_x0000_s1069" style="position:absolute;left:50799;top:20265;width:9170;height:7232" coordorigin="67802,25336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">
                  <v:rect id="Rectangle 2058223258" o:spid="_x0000_s1070" style="position:absolute;left:67802;top:25336;width:7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" fillcolor="#fc9" strokecolor="black [3213]"/>
                  <v:shape id="Text Box 29" o:spid="_x0000_s1071" type="#_x0000_t202" style="position:absolute;left:67802;top:25336;width:7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" filled="f" stroked="f">
                    <v:textbox style="mso-fit-shape-to-text:t">
                      <w:txbxContent>
                        <w:p w14:paraId="119ECFCD" w14:textId="77777777" w:rsidR="00EC62A9" w:rsidRPr="00FB0F9F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ligatures w14:val="none"/>
                            </w:rPr>
                          </w:pPr>
                          <w:r w:rsidRPr="00FB0F9F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group id="Group 662078444" o:spid="_x0000_s1072" style="position:absolute;left:39761;top:20265;width:9170;height:7232" coordorigin="53070,25336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">
                  <v:rect id="Rectangle 1068545761" o:spid="_x0000_s1073" style="position:absolute;left:53070;top:25336;width:7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" fillcolor="#fc9" strokecolor="black [3213]"/>
                  <v:shape id="Text Box 32" o:spid="_x0000_s1074" type="#_x0000_t202" style="position:absolute;left:53070;top:25336;width:7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" filled="f" stroked="f">
                    <v:textbox style="mso-fit-shape-to-text:t">
                      <w:txbxContent>
                        <w:p w14:paraId="0DA150D0" w14:textId="77777777" w:rsidR="00EC62A9" w:rsidRPr="00FB0F9F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ligatures w14:val="none"/>
                            </w:rPr>
                          </w:pPr>
                          <w:r w:rsidRPr="00FB0F9F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shape id="AutoShape 33" o:spid="_x0000_s1075" type="#_x0000_t32" style="position:absolute;left:8070;top:7682;width:22515;height:34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" strokecolor="black [3213]">
                  <v:stroke endarrow="block"/>
                </v:shape>
                <v:shape id="AutoShape 34" o:spid="_x0000_s1076" type="#_x0000_t32" style="position:absolute;left:30585;top:7682;width:12;height:387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" strokecolor="black [3213]">
                  <v:stroke endarrow="block"/>
                </v:shape>
                <v:shape id="AutoShape 35" o:spid="_x0000_s1077" type="#_x0000_t32" style="position:absolute;left:30591;top:7682;width:22551;height:348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" strokecolor="black [3213]">
                  <v:stroke endarrow="block"/>
                </v:shape>
                <v:shape id="AutoShape 36" o:spid="_x0000_s1078" type="#_x0000_t32" style="position:absolute;left:8070;top:17554;width:7552;height:27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" strokecolor="black [3213]">
                  <v:stroke endarrow="block"/>
                </v:shape>
                <v:shape id="AutoShape 37" o:spid="_x0000_s1079" type="#_x0000_t32" style="position:absolute;left:4585;top:17554;width:3485;height:272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" strokecolor="black [3213]">
                  <v:stroke endarrow="block"/>
                </v:shape>
                <v:shape id="AutoShape 38" o:spid="_x0000_s1080" type="#_x0000_t32" style="position:absolute;left:53136;top:17554;width:2248;height:27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" strokecolor="black [3213]">
                  <v:stroke endarrow="block"/>
                </v:shape>
                <v:shape id="AutoShape 39" o:spid="_x0000_s1081" type="#_x0000_t32" style="position:absolute;left:24144;top:17946;width:6459;height:968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" strokecolor="black [3213]">
                  <v:stroke endarrow="block"/>
                </v:shape>
                <v:shape id="AutoShape 40" o:spid="_x0000_s1082" type="#_x0000_t32" style="position:absolute;left:30603;top:17946;width:4579;height:96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" strokecolor="black [3213]">
                  <v:stroke endarrow="block"/>
                </v:shape>
                <v:shape id="AutoShape 41" o:spid="_x0000_s1083" type="#_x0000_t32" style="position:absolute;left:44346;top:17554;width:8790;height:272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" strokecolor="black [3213]">
                  <v:stroke endarrow="block"/>
                </v:shape>
                <w10:anchorlock/>
              </v:group>
            </w:pict>
          </mc:Fallback>
        </mc:AlternateContent>
      </w:r>
    </w:p>
    <w:p w14:paraId="247D9DDE" w14:textId="77777777" w:rsidR="00FB0F9F" w:rsidRDefault="00FB0F9F" w:rsidP="00FB0F9F">
      <w:pPr>
        <w:pStyle w:val="Heading2"/>
      </w:pPr>
      <w:bookmarkStart w:id="19" w:name="_Toc171499759"/>
      <w:r>
        <w:t>Module 1</w:t>
      </w:r>
      <w:bookmarkEnd w:id="19"/>
    </w:p>
    <w:p w14:paraId="021E076C" w14:textId="77777777" w:rsidR="00FB0F9F" w:rsidRDefault="00FB0F9F" w:rsidP="00FB0F9F">
      <w:pPr>
        <w:rPr>
          <w:lang w:val="en-US"/>
        </w:rPr>
      </w:pPr>
      <w:r>
        <w:rPr>
          <w:lang w:val="en-US"/>
        </w:rPr>
        <w:t>Brief Description.</w:t>
      </w:r>
    </w:p>
    <w:p w14:paraId="550F6F6F" w14:textId="77777777" w:rsidR="00FB0F9F" w:rsidRPr="00FB0F9F" w:rsidRDefault="00FB0F9F" w:rsidP="00FB0F9F">
      <w:pPr>
        <w:rPr>
          <w:lang w:val="en-US"/>
        </w:rPr>
      </w:pPr>
    </w:p>
    <w:p w14:paraId="4C32CDD1" w14:textId="2E9E5F98" w:rsidR="00FB0F9F" w:rsidRDefault="00FB0F9F" w:rsidP="00FB0F9F">
      <w:pPr>
        <w:pStyle w:val="Heading2"/>
      </w:pPr>
      <w:bookmarkStart w:id="20" w:name="_Toc171499760"/>
      <w:r>
        <w:t>Module 2</w:t>
      </w:r>
      <w:bookmarkEnd w:id="20"/>
    </w:p>
    <w:p w14:paraId="540EA942" w14:textId="77777777" w:rsidR="00FB0F9F" w:rsidRDefault="00FB0F9F" w:rsidP="00FB0F9F">
      <w:pPr>
        <w:rPr>
          <w:lang w:val="en-US"/>
        </w:rPr>
      </w:pPr>
      <w:r>
        <w:rPr>
          <w:lang w:val="en-US"/>
        </w:rPr>
        <w:t>Brief Description.</w:t>
      </w:r>
    </w:p>
    <w:p w14:paraId="51803D1D" w14:textId="39F4F24A" w:rsidR="00FB0F9F" w:rsidRDefault="00FB0F9F" w:rsidP="00FB0F9F">
      <w:pPr>
        <w:rPr>
          <w:lang w:val="en-US"/>
        </w:rPr>
      </w:pPr>
    </w:p>
    <w:p w14:paraId="69D168A7" w14:textId="5BB22624" w:rsidR="00FB0F9F" w:rsidRDefault="00010C9A" w:rsidP="006B3F33">
      <w:pPr>
        <w:pStyle w:val="Heading2"/>
      </w:pPr>
      <w:bookmarkStart w:id="21" w:name="_Toc171499761"/>
      <w:r>
        <w:t xml:space="preserve">Module </w:t>
      </w:r>
      <w:r w:rsidR="006B3F33">
        <w:t>..</w:t>
      </w:r>
      <w:r w:rsidR="00FB0F9F">
        <w:t>.</w:t>
      </w:r>
      <w:bookmarkEnd w:id="21"/>
    </w:p>
    <w:p w14:paraId="1E0914E8" w14:textId="2A8E8E47" w:rsidR="00FB0F9F" w:rsidRPr="00FB0F9F" w:rsidRDefault="00FB0F9F" w:rsidP="00FB0F9F">
      <w:pPr>
        <w:rPr>
          <w:lang w:val="en-US"/>
        </w:rPr>
      </w:pPr>
    </w:p>
    <w:p w14:paraId="51525B90" w14:textId="27C9117C" w:rsidR="006916C7" w:rsidRDefault="006916C7" w:rsidP="006916C7">
      <w:pPr>
        <w:pStyle w:val="Heading1"/>
      </w:pPr>
      <w:bookmarkStart w:id="22" w:name="_Toc171499762"/>
      <w:r>
        <w:t>Low Level Design</w:t>
      </w:r>
      <w:bookmarkEnd w:id="22"/>
    </w:p>
    <w:p w14:paraId="05644F52" w14:textId="195655F2" w:rsidR="006916C7" w:rsidRDefault="00FB0F9F" w:rsidP="006916C7">
      <w:pPr>
        <w:rPr>
          <w:lang w:val="en-US"/>
        </w:rPr>
      </w:pPr>
      <w:r>
        <w:rPr>
          <w:lang w:val="en-US"/>
        </w:rPr>
        <w:t>For each module provide a flowchart or activity diagram and describe the flow of the module.</w:t>
      </w:r>
    </w:p>
    <w:p w14:paraId="4DBD1EA1" w14:textId="0CA9A215" w:rsidR="00FB0F9F" w:rsidRDefault="00FB0F9F" w:rsidP="00FB0F9F">
      <w:pPr>
        <w:pStyle w:val="Heading2"/>
      </w:pPr>
      <w:bookmarkStart w:id="23" w:name="_Toc171499763"/>
      <w:r>
        <w:lastRenderedPageBreak/>
        <w:t>Module 1</w:t>
      </w:r>
      <w:bookmarkEnd w:id="23"/>
    </w:p>
    <w:p w14:paraId="56CCF93A" w14:textId="64D6B77F" w:rsidR="00FB0F9F" w:rsidRDefault="006B3F33" w:rsidP="00FB0F9F">
      <w:r>
        <w:object w:dxaOrig="14292" w:dyaOrig="7693" w14:anchorId="33E2C8E1">
          <v:shape id="_x0000_i1026" type="#_x0000_t75" style="width:451.2pt;height:243pt" o:ole="">
            <v:imagedata r:id="rId30" o:title=""/>
          </v:shape>
          <o:OLEObject Type="Embed" ProgID="Visio.Drawing.15" ShapeID="_x0000_i1026" DrawAspect="Content" ObjectID="_1782467494" r:id="rId31"/>
        </w:object>
      </w:r>
    </w:p>
    <w:p w14:paraId="6EDA5217" w14:textId="77777777" w:rsidR="006B3F33" w:rsidRDefault="006B3F33" w:rsidP="00FB0F9F">
      <w:pPr>
        <w:rPr>
          <w:lang w:val="en-US"/>
        </w:rPr>
      </w:pPr>
    </w:p>
    <w:p w14:paraId="69F514C4" w14:textId="3410BAEA" w:rsidR="00FB0F9F" w:rsidRDefault="00FB0F9F" w:rsidP="00FB0F9F">
      <w:pPr>
        <w:pStyle w:val="Heading2"/>
      </w:pPr>
      <w:bookmarkStart w:id="24" w:name="_Toc171499764"/>
      <w:r>
        <w:t>Module 2</w:t>
      </w:r>
      <w:bookmarkEnd w:id="24"/>
    </w:p>
    <w:p w14:paraId="16BD19EA" w14:textId="04FFD914" w:rsidR="00FB0F9F" w:rsidRDefault="00FB0F9F" w:rsidP="00FB0F9F">
      <w:pPr>
        <w:rPr>
          <w:lang w:val="en-US"/>
        </w:rPr>
      </w:pPr>
    </w:p>
    <w:p w14:paraId="73A58154" w14:textId="563F21D8" w:rsidR="00FB0F9F" w:rsidRDefault="00010C9A" w:rsidP="006B3F33">
      <w:pPr>
        <w:pStyle w:val="Heading2"/>
      </w:pPr>
      <w:bookmarkStart w:id="25" w:name="_Toc171499765"/>
      <w:r>
        <w:t xml:space="preserve">Module </w:t>
      </w:r>
      <w:r w:rsidR="006B3F33">
        <w:t>…</w:t>
      </w:r>
      <w:bookmarkEnd w:id="25"/>
    </w:p>
    <w:p w14:paraId="48AD5F2D" w14:textId="66298A61" w:rsidR="00FB0F9F" w:rsidRPr="00FB0F9F" w:rsidRDefault="00FB0F9F" w:rsidP="00FB0F9F">
      <w:pPr>
        <w:rPr>
          <w:lang w:val="en-US"/>
        </w:rPr>
      </w:pPr>
    </w:p>
    <w:p w14:paraId="6699B22C" w14:textId="4AEEB39C" w:rsidR="006916C7" w:rsidRDefault="006916C7" w:rsidP="006916C7">
      <w:pPr>
        <w:pStyle w:val="Heading1"/>
      </w:pPr>
      <w:bookmarkStart w:id="26" w:name="_Toc171499766"/>
      <w:r>
        <w:t>Database Design</w:t>
      </w:r>
      <w:bookmarkEnd w:id="26"/>
    </w:p>
    <w:p w14:paraId="5F17C6BC" w14:textId="1842BBD2" w:rsidR="006916C7" w:rsidRDefault="00FD73A3" w:rsidP="006916C7">
      <w:pPr>
        <w:rPr>
          <w:lang w:val="en-US"/>
        </w:rPr>
      </w:pPr>
      <w:r>
        <w:rPr>
          <w:lang w:val="en-US"/>
        </w:rPr>
        <w:t>Provide an E-R diagram and a description of each table.</w:t>
      </w:r>
    </w:p>
    <w:p w14:paraId="35D1DB20" w14:textId="58F9BBDA" w:rsidR="00FD73A3" w:rsidRDefault="00FD73A3" w:rsidP="00FD73A3">
      <w:pPr>
        <w:pStyle w:val="Heading2"/>
      </w:pPr>
      <w:bookmarkStart w:id="27" w:name="_Toc171499767"/>
      <w:r>
        <w:t>E-R Diagram</w:t>
      </w:r>
      <w:bookmarkEnd w:id="27"/>
    </w:p>
    <w:p w14:paraId="0D106922" w14:textId="77777777" w:rsidR="00FD73A3" w:rsidRDefault="00FD73A3" w:rsidP="00FD73A3">
      <w:pPr>
        <w:rPr>
          <w:lang w:val="en-US"/>
        </w:rPr>
      </w:pPr>
    </w:p>
    <w:p w14:paraId="615E6672" w14:textId="2EE2DF45" w:rsidR="006B3F33" w:rsidRDefault="006B3F33" w:rsidP="006B3F33">
      <w:pPr>
        <w:pStyle w:val="Heading2"/>
      </w:pPr>
      <w:bookmarkStart w:id="28" w:name="_Toc171499768"/>
      <w:r>
        <w:t>Tables</w:t>
      </w:r>
      <w:bookmarkEnd w:id="28"/>
    </w:p>
    <w:p w14:paraId="155DDE70" w14:textId="77777777" w:rsidR="00FD73A3" w:rsidRDefault="00FD73A3" w:rsidP="006B3F33">
      <w:pPr>
        <w:pStyle w:val="Heading3"/>
      </w:pPr>
      <w:bookmarkStart w:id="29" w:name="_Toc171499769"/>
      <w:r>
        <w:t>Table 1</w:t>
      </w:r>
      <w:bookmarkEnd w:id="29"/>
    </w:p>
    <w:p w14:paraId="4D2B2BAE" w14:textId="77777777" w:rsidR="00FD73A3" w:rsidRDefault="00FD73A3" w:rsidP="00FD73A3">
      <w:pPr>
        <w:rPr>
          <w:lang w:val="en-US"/>
        </w:rPr>
      </w:pPr>
      <w:r>
        <w:rPr>
          <w:lang w:val="en-US"/>
        </w:rPr>
        <w:t>List all the attributes of the table and provide the characteristics of each attribute (Key, Type, size, etc.)</w:t>
      </w:r>
    </w:p>
    <w:p w14:paraId="0C378682" w14:textId="77777777" w:rsidR="00FD73A3" w:rsidRPr="00FD73A3" w:rsidRDefault="00FD73A3" w:rsidP="00FD73A3">
      <w:pPr>
        <w:rPr>
          <w:lang w:val="en-US"/>
        </w:rPr>
      </w:pPr>
    </w:p>
    <w:p w14:paraId="492FE9F7" w14:textId="07E8D1F8" w:rsidR="00FD73A3" w:rsidRDefault="00FD73A3" w:rsidP="006B3F33">
      <w:pPr>
        <w:pStyle w:val="Heading3"/>
      </w:pPr>
      <w:bookmarkStart w:id="30" w:name="_Toc171499770"/>
      <w:r>
        <w:t>Table 2</w:t>
      </w:r>
      <w:bookmarkEnd w:id="30"/>
    </w:p>
    <w:p w14:paraId="4E2F802C" w14:textId="77777777" w:rsidR="00FD73A3" w:rsidRDefault="00FD73A3" w:rsidP="00FD73A3">
      <w:pPr>
        <w:rPr>
          <w:lang w:val="en-US"/>
        </w:rPr>
      </w:pPr>
      <w:r>
        <w:rPr>
          <w:lang w:val="en-US"/>
        </w:rPr>
        <w:t>List all the attributes of the table and provide the characteristics of each attribute (Key, Type, size, etc.)</w:t>
      </w:r>
    </w:p>
    <w:p w14:paraId="0F54F0DA" w14:textId="04FE05A5" w:rsidR="00FD73A3" w:rsidRDefault="00FD73A3" w:rsidP="00FD73A3">
      <w:pPr>
        <w:rPr>
          <w:lang w:val="en-US"/>
        </w:rPr>
      </w:pPr>
    </w:p>
    <w:p w14:paraId="33CF6390" w14:textId="4C668628" w:rsidR="00FD73A3" w:rsidRDefault="00010C9A" w:rsidP="006B3F33">
      <w:pPr>
        <w:pStyle w:val="Heading3"/>
      </w:pPr>
      <w:bookmarkStart w:id="31" w:name="_Toc171499771"/>
      <w:r>
        <w:t>Table …</w:t>
      </w:r>
      <w:bookmarkEnd w:id="31"/>
    </w:p>
    <w:p w14:paraId="212436C1" w14:textId="0565BF74" w:rsidR="00FD73A3" w:rsidRPr="00FD73A3" w:rsidRDefault="00FD73A3" w:rsidP="00FD73A3">
      <w:pPr>
        <w:rPr>
          <w:lang w:val="en-US"/>
        </w:rPr>
      </w:pPr>
    </w:p>
    <w:bookmarkStart w:id="32" w:name="_Toc1714997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tr-TR"/>
        </w:rPr>
        <w:id w:val="795718318"/>
        <w:docPartObj>
          <w:docPartGallery w:val="Bibliographies"/>
          <w:docPartUnique/>
        </w:docPartObj>
      </w:sdtPr>
      <w:sdtContent>
        <w:p w14:paraId="4590B875" w14:textId="0ECE343D" w:rsidR="00AA44DF" w:rsidRPr="00656587" w:rsidRDefault="00AA44DF">
          <w:pPr>
            <w:pStyle w:val="Heading1"/>
          </w:pPr>
          <w:r w:rsidRPr="00656587">
            <w:t>References</w:t>
          </w:r>
          <w:bookmarkEnd w:id="32"/>
        </w:p>
        <w:sdt>
          <w:sdtPr>
            <w:rPr>
              <w:lang w:val="en-US"/>
            </w:rPr>
            <w:id w:val="-573587230"/>
            <w:bibliography/>
          </w:sdtPr>
          <w:sdtContent>
            <w:p w14:paraId="07335E42" w14:textId="77777777" w:rsidR="00CD2847" w:rsidRPr="00656587" w:rsidRDefault="00AA44DF">
              <w:pPr>
                <w:rPr>
                  <w:noProof/>
                  <w:lang w:val="en-US"/>
                </w:rPr>
              </w:pPr>
              <w:r w:rsidRPr="00656587">
                <w:rPr>
                  <w:lang w:val="en-US"/>
                </w:rPr>
                <w:t>The resources used to produce this document should be listed here and referenced in the relevant text of this document</w:t>
              </w:r>
              <w:r w:rsidRPr="00656587">
                <w:rPr>
                  <w:lang w:val="en-US"/>
                </w:rPr>
                <w:fldChar w:fldCharType="begin"/>
              </w:r>
              <w:r w:rsidRPr="00656587">
                <w:rPr>
                  <w:lang w:val="en-US"/>
                </w:rPr>
                <w:instrText xml:space="preserve"> BIBLIOGRAPHY </w:instrText>
              </w:r>
              <w:r w:rsidRPr="00656587">
                <w:rPr>
                  <w:lang w:val="en-US"/>
                </w:rP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23"/>
                <w:gridCol w:w="8706"/>
              </w:tblGrid>
              <w:tr w:rsidR="00CD2847" w:rsidRPr="00656587" w14:paraId="39EA923E" w14:textId="77777777">
                <w:trPr>
                  <w:divId w:val="47862130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502083FF" w14:textId="764D1BE0" w:rsidR="00CD2847" w:rsidRPr="00656587" w:rsidRDefault="00CD2847">
                    <w:pPr>
                      <w:pStyle w:val="Bibliography"/>
                      <w:rPr>
                        <w:noProof/>
                        <w:kern w:val="0"/>
                        <w:sz w:val="24"/>
                        <w:szCs w:val="24"/>
                        <w:lang w:val="en-US"/>
                        <w14:ligatures w14:val="none"/>
                      </w:rPr>
                    </w:pPr>
                    <w:r w:rsidRPr="00656587">
                      <w:rPr>
                        <w:noProof/>
                        <w:lang w:val="en-US"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A74B258" w14:textId="77777777" w:rsidR="00CD2847" w:rsidRPr="00656587" w:rsidRDefault="00CD2847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6587">
                      <w:rPr>
                        <w:noProof/>
                        <w:lang w:val="en-US"/>
                      </w:rPr>
                      <w:t>Software Engineeering Department, "Graduation Projects," SENG, [Online]. Available: https://seng.cankaya.edu.tr/graduation-projects/. [Accessed 28 June 2024].</w:t>
                    </w:r>
                  </w:p>
                </w:tc>
              </w:tr>
            </w:tbl>
            <w:p w14:paraId="76F917CE" w14:textId="77777777" w:rsidR="00CD2847" w:rsidRPr="00656587" w:rsidRDefault="00CD2847">
              <w:pPr>
                <w:divId w:val="478621308"/>
                <w:rPr>
                  <w:rFonts w:eastAsia="Times New Roman"/>
                  <w:noProof/>
                  <w:lang w:val="en-US"/>
                </w:rPr>
              </w:pPr>
            </w:p>
            <w:p w14:paraId="5C013F10" w14:textId="471BC12A" w:rsidR="00AA44DF" w:rsidRPr="00656587" w:rsidRDefault="00AA44DF">
              <w:pPr>
                <w:rPr>
                  <w:lang w:val="en-US"/>
                </w:rPr>
              </w:pPr>
              <w:r w:rsidRPr="00656587">
                <w:rPr>
                  <w:b/>
                  <w:bCs/>
                  <w:noProof/>
                  <w:lang w:val="en-US"/>
                </w:rPr>
                <w:fldChar w:fldCharType="end"/>
              </w:r>
            </w:p>
          </w:sdtContent>
        </w:sdt>
      </w:sdtContent>
    </w:sdt>
    <w:p w14:paraId="0D5C1EC5" w14:textId="77777777" w:rsidR="00AA3E33" w:rsidRPr="00656587" w:rsidRDefault="00AA3E33" w:rsidP="00670E57">
      <w:pPr>
        <w:ind w:left="864"/>
        <w:rPr>
          <w:lang w:val="en-US"/>
        </w:rPr>
      </w:pPr>
    </w:p>
    <w:sectPr w:rsidR="00AA3E33" w:rsidRPr="00656587" w:rsidSect="005C15E1">
      <w:pgSz w:w="11909" w:h="16834" w:code="9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3999752" w14:textId="77777777" w:rsidR="00CF364E" w:rsidRDefault="00CF364E" w:rsidP="00DE6D16">
      <w:pPr>
        <w:spacing w:after="0" w:line="240" w:lineRule="auto"/>
      </w:pPr>
      <w:r>
        <w:separator/>
      </w:r>
    </w:p>
  </w:endnote>
  <w:endnote w:type="continuationSeparator" w:id="0">
    <w:p w14:paraId="2E4666C6" w14:textId="77777777" w:rsidR="00CF364E" w:rsidRDefault="00CF364E" w:rsidP="00DE6D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391A253" w14:textId="77113E32" w:rsidR="00FD21AA" w:rsidRDefault="00000000" w:rsidP="00FD21AA">
    <w:pPr>
      <w:pStyle w:val="Footer"/>
      <w:tabs>
        <w:tab w:val="clear" w:pos="4513"/>
        <w:tab w:val="clear" w:pos="9026"/>
        <w:tab w:val="left" w:pos="3048"/>
      </w:tabs>
    </w:pPr>
    <w:sdt>
      <w:sdtPr>
        <w:id w:val="1190413905"/>
        <w:docPartObj>
          <w:docPartGallery w:val="Page Numbers (Bottom of Page)"/>
          <w:docPartUnique/>
        </w:docPartObj>
      </w:sdtPr>
      <w:sdtContent>
        <w:r w:rsidR="00FD21AA">
          <w:fldChar w:fldCharType="begin"/>
        </w:r>
        <w:r w:rsidR="00FD21AA">
          <w:instrText>PAGE   \* MERGEFORMAT</w:instrText>
        </w:r>
        <w:r w:rsidR="00FD21AA">
          <w:fldChar w:fldCharType="separate"/>
        </w:r>
        <w:r w:rsidR="00FD21AA">
          <w:t>2</w:t>
        </w:r>
        <w:r w:rsidR="00FD21AA">
          <w:fldChar w:fldCharType="end"/>
        </w:r>
      </w:sdtContent>
    </w:sdt>
    <w:r w:rsidR="00FD21AA">
      <w:tab/>
    </w:r>
  </w:p>
  <w:p w14:paraId="6AF7853A" w14:textId="77777777" w:rsidR="00FD21AA" w:rsidRDefault="00FD21A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808A26A" w14:textId="581D4E52" w:rsidR="005C15E1" w:rsidRDefault="005C15E1" w:rsidP="005C15E1">
    <w:pPr>
      <w:pStyle w:val="Footer"/>
      <w:tabs>
        <w:tab w:val="clear" w:pos="4513"/>
        <w:tab w:val="clear" w:pos="9026"/>
        <w:tab w:val="left" w:pos="3048"/>
      </w:tabs>
      <w:jc w:val="center"/>
    </w:pPr>
    <w:r w:rsidRPr="000D46A1">
      <w:rPr>
        <w:lang w:val="en-US"/>
      </w:rPr>
      <w:t>Page</w:t>
    </w:r>
    <w:r>
      <w:t xml:space="preserve"> </w:t>
    </w:r>
    <w:sdt>
      <w:sdtPr>
        <w:id w:val="836808829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sdtContent>
    </w:sdt>
  </w:p>
  <w:p w14:paraId="4E4B6CC3" w14:textId="77777777" w:rsidR="005C15E1" w:rsidRDefault="005C15E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B59FAA8" w14:textId="77777777" w:rsidR="005C15E1" w:rsidRPr="005C15E1" w:rsidRDefault="005C15E1" w:rsidP="005C15E1">
    <w:pPr>
      <w:pStyle w:val="Foo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93EACDB" w14:textId="77777777" w:rsidR="00CF364E" w:rsidRDefault="00CF364E" w:rsidP="00DE6D16">
      <w:pPr>
        <w:spacing w:after="0" w:line="240" w:lineRule="auto"/>
      </w:pPr>
      <w:r>
        <w:separator/>
      </w:r>
    </w:p>
  </w:footnote>
  <w:footnote w:type="continuationSeparator" w:id="0">
    <w:p w14:paraId="15AC3D48" w14:textId="77777777" w:rsidR="00CF364E" w:rsidRDefault="00CF364E" w:rsidP="00DE6D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E37D47" w14:textId="720B8E5E" w:rsidR="00A41B20" w:rsidRPr="00A41B20" w:rsidRDefault="00A41B20" w:rsidP="00A41B20">
    <w:pPr>
      <w:pStyle w:val="Header"/>
      <w:jc w:val="center"/>
      <w:rPr>
        <w:lang w:val="en-US"/>
      </w:rPr>
    </w:pPr>
    <w:r>
      <w:rPr>
        <w:lang w:val="en-US"/>
      </w:rPr>
      <w:t xml:space="preserve">SENG 491 – 492 Graduation Project </w:t>
    </w:r>
    <w:r w:rsidR="006916C7">
      <w:rPr>
        <w:lang w:val="en-US"/>
      </w:rPr>
      <w:t>SDD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56D04E8" w14:textId="77777777" w:rsidR="005C15E1" w:rsidRDefault="005C15E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0402"/>
    <w:multiLevelType w:val="multilevel"/>
    <w:tmpl w:val="FFFFFFFF"/>
    <w:lvl w:ilvl="0">
      <w:start w:val="1"/>
      <w:numFmt w:val="decimal"/>
      <w:lvlText w:val="%1"/>
      <w:lvlJc w:val="left"/>
      <w:pPr>
        <w:ind w:left="1977" w:hanging="267"/>
      </w:pPr>
    </w:lvl>
    <w:lvl w:ilvl="1">
      <w:start w:val="1"/>
      <w:numFmt w:val="decimal"/>
      <w:lvlText w:val="%1.%2"/>
      <w:lvlJc w:val="left"/>
      <w:pPr>
        <w:ind w:left="1977" w:hanging="267"/>
      </w:pPr>
      <w:rPr>
        <w:rFonts w:ascii="Arial" w:hAnsi="Arial" w:cs="Arial"/>
        <w:b w:val="0"/>
        <w:bCs w:val="0"/>
        <w:i w:val="0"/>
        <w:iCs w:val="0"/>
        <w:spacing w:val="-1"/>
        <w:w w:val="100"/>
        <w:sz w:val="16"/>
        <w:szCs w:val="16"/>
      </w:rPr>
    </w:lvl>
    <w:lvl w:ilvl="2">
      <w:numFmt w:val="bullet"/>
      <w:lvlText w:val="•"/>
      <w:lvlJc w:val="left"/>
      <w:pPr>
        <w:ind w:left="3344" w:hanging="267"/>
      </w:pPr>
    </w:lvl>
    <w:lvl w:ilvl="3">
      <w:numFmt w:val="bullet"/>
      <w:lvlText w:val="•"/>
      <w:lvlJc w:val="left"/>
      <w:pPr>
        <w:ind w:left="4026" w:hanging="267"/>
      </w:pPr>
    </w:lvl>
    <w:lvl w:ilvl="4">
      <w:numFmt w:val="bullet"/>
      <w:lvlText w:val="•"/>
      <w:lvlJc w:val="left"/>
      <w:pPr>
        <w:ind w:left="4708" w:hanging="267"/>
      </w:pPr>
    </w:lvl>
    <w:lvl w:ilvl="5">
      <w:numFmt w:val="bullet"/>
      <w:lvlText w:val="•"/>
      <w:lvlJc w:val="left"/>
      <w:pPr>
        <w:ind w:left="5390" w:hanging="267"/>
      </w:pPr>
    </w:lvl>
    <w:lvl w:ilvl="6">
      <w:numFmt w:val="bullet"/>
      <w:lvlText w:val="•"/>
      <w:lvlJc w:val="left"/>
      <w:pPr>
        <w:ind w:left="6072" w:hanging="267"/>
      </w:pPr>
    </w:lvl>
    <w:lvl w:ilvl="7">
      <w:numFmt w:val="bullet"/>
      <w:lvlText w:val="•"/>
      <w:lvlJc w:val="left"/>
      <w:pPr>
        <w:ind w:left="6754" w:hanging="267"/>
      </w:pPr>
    </w:lvl>
    <w:lvl w:ilvl="8">
      <w:numFmt w:val="bullet"/>
      <w:lvlText w:val="•"/>
      <w:lvlJc w:val="left"/>
      <w:pPr>
        <w:ind w:left="7436" w:hanging="267"/>
      </w:pPr>
    </w:lvl>
  </w:abstractNum>
  <w:abstractNum w:abstractNumId="1" w15:restartNumberingAfterBreak="0">
    <w:nsid w:val="00000403"/>
    <w:multiLevelType w:val="multilevel"/>
    <w:tmpl w:val="FFFFFFFF"/>
    <w:lvl w:ilvl="0">
      <w:start w:val="2"/>
      <w:numFmt w:val="decimal"/>
      <w:lvlText w:val="%1."/>
      <w:lvlJc w:val="left"/>
      <w:pPr>
        <w:ind w:left="1688" w:hanging="178"/>
      </w:pPr>
      <w:rPr>
        <w:rFonts w:ascii="Arial" w:hAnsi="Arial" w:cs="Arial"/>
        <w:b w:val="0"/>
        <w:bCs w:val="0"/>
        <w:i w:val="0"/>
        <w:iCs w:val="0"/>
        <w:spacing w:val="0"/>
        <w:w w:val="100"/>
        <w:sz w:val="16"/>
        <w:szCs w:val="16"/>
      </w:rPr>
    </w:lvl>
    <w:lvl w:ilvl="1">
      <w:start w:val="1"/>
      <w:numFmt w:val="decimal"/>
      <w:lvlText w:val="%1.%2"/>
      <w:lvlJc w:val="left"/>
      <w:pPr>
        <w:ind w:left="1977" w:hanging="267"/>
      </w:pPr>
      <w:rPr>
        <w:rFonts w:ascii="Arial" w:hAnsi="Arial" w:cs="Arial"/>
        <w:b w:val="0"/>
        <w:bCs w:val="0"/>
        <w:i w:val="0"/>
        <w:iCs w:val="0"/>
        <w:spacing w:val="-1"/>
        <w:w w:val="100"/>
        <w:sz w:val="16"/>
        <w:szCs w:val="16"/>
      </w:rPr>
    </w:lvl>
    <w:lvl w:ilvl="2">
      <w:numFmt w:val="bullet"/>
      <w:lvlText w:val="•"/>
      <w:lvlJc w:val="left"/>
      <w:pPr>
        <w:ind w:left="2737" w:hanging="267"/>
      </w:pPr>
    </w:lvl>
    <w:lvl w:ilvl="3">
      <w:numFmt w:val="bullet"/>
      <w:lvlText w:val="•"/>
      <w:lvlJc w:val="left"/>
      <w:pPr>
        <w:ind w:left="3495" w:hanging="267"/>
      </w:pPr>
    </w:lvl>
    <w:lvl w:ilvl="4">
      <w:numFmt w:val="bullet"/>
      <w:lvlText w:val="•"/>
      <w:lvlJc w:val="left"/>
      <w:pPr>
        <w:ind w:left="4253" w:hanging="267"/>
      </w:pPr>
    </w:lvl>
    <w:lvl w:ilvl="5">
      <w:numFmt w:val="bullet"/>
      <w:lvlText w:val="•"/>
      <w:lvlJc w:val="left"/>
      <w:pPr>
        <w:ind w:left="5011" w:hanging="267"/>
      </w:pPr>
    </w:lvl>
    <w:lvl w:ilvl="6">
      <w:numFmt w:val="bullet"/>
      <w:lvlText w:val="•"/>
      <w:lvlJc w:val="left"/>
      <w:pPr>
        <w:ind w:left="5768" w:hanging="267"/>
      </w:pPr>
    </w:lvl>
    <w:lvl w:ilvl="7">
      <w:numFmt w:val="bullet"/>
      <w:lvlText w:val="•"/>
      <w:lvlJc w:val="left"/>
      <w:pPr>
        <w:ind w:left="6526" w:hanging="267"/>
      </w:pPr>
    </w:lvl>
    <w:lvl w:ilvl="8">
      <w:numFmt w:val="bullet"/>
      <w:lvlText w:val="•"/>
      <w:lvlJc w:val="left"/>
      <w:pPr>
        <w:ind w:left="7284" w:hanging="267"/>
      </w:pPr>
    </w:lvl>
  </w:abstractNum>
  <w:abstractNum w:abstractNumId="2" w15:restartNumberingAfterBreak="0">
    <w:nsid w:val="00BD7A44"/>
    <w:multiLevelType w:val="hybridMultilevel"/>
    <w:tmpl w:val="C512F01C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3" w15:restartNumberingAfterBreak="0">
    <w:nsid w:val="04863AFA"/>
    <w:multiLevelType w:val="hybridMultilevel"/>
    <w:tmpl w:val="6BEA6888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4" w15:restartNumberingAfterBreak="0">
    <w:nsid w:val="07E878E5"/>
    <w:multiLevelType w:val="hybridMultilevel"/>
    <w:tmpl w:val="9D044C78"/>
    <w:lvl w:ilvl="0" w:tplc="041F0001">
      <w:start w:val="1"/>
      <w:numFmt w:val="bullet"/>
      <w:lvlText w:val=""/>
      <w:lvlJc w:val="left"/>
      <w:pPr>
        <w:ind w:left="14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5" w15:restartNumberingAfterBreak="0">
    <w:nsid w:val="0C350BE0"/>
    <w:multiLevelType w:val="hybridMultilevel"/>
    <w:tmpl w:val="A1B65A4C"/>
    <w:lvl w:ilvl="0" w:tplc="8A600692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5E5EC3EC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B0C62474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CAD260E4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7AF207A0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D0C00B26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176615F0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08FCFC98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DE001F3C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6" w15:restartNumberingAfterBreak="0">
    <w:nsid w:val="0DF648B9"/>
    <w:multiLevelType w:val="hybridMultilevel"/>
    <w:tmpl w:val="467A482C"/>
    <w:lvl w:ilvl="0" w:tplc="23782C0C">
      <w:numFmt w:val="bullet"/>
      <w:lvlText w:val="-"/>
      <w:lvlJc w:val="left"/>
      <w:pPr>
        <w:ind w:left="1100" w:hanging="40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300"/>
        <w:sz w:val="20"/>
        <w:szCs w:val="20"/>
        <w:lang w:val="en-US" w:eastAsia="en-US" w:bidi="ar-SA"/>
      </w:rPr>
    </w:lvl>
    <w:lvl w:ilvl="1" w:tplc="14C893C0">
      <w:numFmt w:val="bullet"/>
      <w:lvlText w:val="•"/>
      <w:lvlJc w:val="left"/>
      <w:pPr>
        <w:ind w:left="1984" w:hanging="400"/>
      </w:pPr>
      <w:rPr>
        <w:rFonts w:hint="default"/>
        <w:lang w:val="en-US" w:eastAsia="en-US" w:bidi="ar-SA"/>
      </w:rPr>
    </w:lvl>
    <w:lvl w:ilvl="2" w:tplc="ABE27D5C">
      <w:numFmt w:val="bullet"/>
      <w:lvlText w:val="•"/>
      <w:lvlJc w:val="left"/>
      <w:pPr>
        <w:ind w:left="2868" w:hanging="400"/>
      </w:pPr>
      <w:rPr>
        <w:rFonts w:hint="default"/>
        <w:lang w:val="en-US" w:eastAsia="en-US" w:bidi="ar-SA"/>
      </w:rPr>
    </w:lvl>
    <w:lvl w:ilvl="3" w:tplc="CF58216A">
      <w:numFmt w:val="bullet"/>
      <w:lvlText w:val="•"/>
      <w:lvlJc w:val="left"/>
      <w:pPr>
        <w:ind w:left="3752" w:hanging="400"/>
      </w:pPr>
      <w:rPr>
        <w:rFonts w:hint="default"/>
        <w:lang w:val="en-US" w:eastAsia="en-US" w:bidi="ar-SA"/>
      </w:rPr>
    </w:lvl>
    <w:lvl w:ilvl="4" w:tplc="39C49F02">
      <w:numFmt w:val="bullet"/>
      <w:lvlText w:val="•"/>
      <w:lvlJc w:val="left"/>
      <w:pPr>
        <w:ind w:left="4636" w:hanging="400"/>
      </w:pPr>
      <w:rPr>
        <w:rFonts w:hint="default"/>
        <w:lang w:val="en-US" w:eastAsia="en-US" w:bidi="ar-SA"/>
      </w:rPr>
    </w:lvl>
    <w:lvl w:ilvl="5" w:tplc="A9A241F4">
      <w:numFmt w:val="bullet"/>
      <w:lvlText w:val="•"/>
      <w:lvlJc w:val="left"/>
      <w:pPr>
        <w:ind w:left="5520" w:hanging="400"/>
      </w:pPr>
      <w:rPr>
        <w:rFonts w:hint="default"/>
        <w:lang w:val="en-US" w:eastAsia="en-US" w:bidi="ar-SA"/>
      </w:rPr>
    </w:lvl>
    <w:lvl w:ilvl="6" w:tplc="B920AC9A">
      <w:numFmt w:val="bullet"/>
      <w:lvlText w:val="•"/>
      <w:lvlJc w:val="left"/>
      <w:pPr>
        <w:ind w:left="6404" w:hanging="400"/>
      </w:pPr>
      <w:rPr>
        <w:rFonts w:hint="default"/>
        <w:lang w:val="en-US" w:eastAsia="en-US" w:bidi="ar-SA"/>
      </w:rPr>
    </w:lvl>
    <w:lvl w:ilvl="7" w:tplc="3D985E6A">
      <w:numFmt w:val="bullet"/>
      <w:lvlText w:val="•"/>
      <w:lvlJc w:val="left"/>
      <w:pPr>
        <w:ind w:left="7288" w:hanging="400"/>
      </w:pPr>
      <w:rPr>
        <w:rFonts w:hint="default"/>
        <w:lang w:val="en-US" w:eastAsia="en-US" w:bidi="ar-SA"/>
      </w:rPr>
    </w:lvl>
    <w:lvl w:ilvl="8" w:tplc="853CBEA4">
      <w:numFmt w:val="bullet"/>
      <w:lvlText w:val="•"/>
      <w:lvlJc w:val="left"/>
      <w:pPr>
        <w:ind w:left="8172" w:hanging="400"/>
      </w:pPr>
      <w:rPr>
        <w:rFonts w:hint="default"/>
        <w:lang w:val="en-US" w:eastAsia="en-US" w:bidi="ar-SA"/>
      </w:rPr>
    </w:lvl>
  </w:abstractNum>
  <w:abstractNum w:abstractNumId="7" w15:restartNumberingAfterBreak="0">
    <w:nsid w:val="0FEF079E"/>
    <w:multiLevelType w:val="hybridMultilevel"/>
    <w:tmpl w:val="C3E81A94"/>
    <w:lvl w:ilvl="0" w:tplc="03901032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94ACEF48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5E44CE2E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6E18F7E4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6ACC844E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149CF204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29168ED0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5A42ED6C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EBCA4240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8" w15:restartNumberingAfterBreak="0">
    <w:nsid w:val="1099698D"/>
    <w:multiLevelType w:val="hybridMultilevel"/>
    <w:tmpl w:val="1150812A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9" w15:restartNumberingAfterBreak="0">
    <w:nsid w:val="123E1492"/>
    <w:multiLevelType w:val="hybridMultilevel"/>
    <w:tmpl w:val="9CDE6EEC"/>
    <w:lvl w:ilvl="0" w:tplc="E0DC03D0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B9F6C9EC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FF006232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79761D24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5030A8A4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2FC86760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5C6E4A9A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5D4A613A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485C69B8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10" w15:restartNumberingAfterBreak="0">
    <w:nsid w:val="26B52E99"/>
    <w:multiLevelType w:val="hybridMultilevel"/>
    <w:tmpl w:val="F4806276"/>
    <w:lvl w:ilvl="0" w:tplc="FFFFFFFF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FFFFFFFF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FFFFFFFF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FFFFFFFF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FFFFFFFF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FFFFFFFF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FFFFFFFF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FFFFFFFF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FFFFFFFF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11" w15:restartNumberingAfterBreak="0">
    <w:nsid w:val="282E3133"/>
    <w:multiLevelType w:val="hybridMultilevel"/>
    <w:tmpl w:val="47E821A8"/>
    <w:lvl w:ilvl="0" w:tplc="9DF8C866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A1608030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2AE27814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FEEE9FF0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2D22EEE2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E69808B2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D7F8CB3A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E9B45104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7A8CB900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12" w15:restartNumberingAfterBreak="0">
    <w:nsid w:val="2F267C32"/>
    <w:multiLevelType w:val="hybridMultilevel"/>
    <w:tmpl w:val="C8AE2ED2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13" w15:restartNumberingAfterBreak="0">
    <w:nsid w:val="3003128A"/>
    <w:multiLevelType w:val="multilevel"/>
    <w:tmpl w:val="D7AC9F1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328E2C67"/>
    <w:multiLevelType w:val="hybridMultilevel"/>
    <w:tmpl w:val="91444C6C"/>
    <w:lvl w:ilvl="0" w:tplc="041F0019">
      <w:start w:val="1"/>
      <w:numFmt w:val="lowerLetter"/>
      <w:lvlText w:val="%1."/>
      <w:lvlJc w:val="left"/>
      <w:pPr>
        <w:ind w:left="1100" w:hanging="400"/>
      </w:pPr>
      <w:rPr>
        <w:rFonts w:hint="default"/>
        <w:b w:val="0"/>
        <w:bCs w:val="0"/>
        <w:i w:val="0"/>
        <w:iCs w:val="0"/>
        <w:spacing w:val="0"/>
        <w:w w:val="300"/>
        <w:sz w:val="20"/>
        <w:szCs w:val="20"/>
        <w:lang w:val="en-US" w:eastAsia="en-US" w:bidi="ar-SA"/>
      </w:rPr>
    </w:lvl>
    <w:lvl w:ilvl="1" w:tplc="FFFFFFFF">
      <w:numFmt w:val="bullet"/>
      <w:lvlText w:val="•"/>
      <w:lvlJc w:val="left"/>
      <w:pPr>
        <w:ind w:left="1984" w:hanging="400"/>
      </w:pPr>
      <w:rPr>
        <w:rFonts w:hint="default"/>
        <w:lang w:val="en-US" w:eastAsia="en-US" w:bidi="ar-SA"/>
      </w:rPr>
    </w:lvl>
    <w:lvl w:ilvl="2" w:tplc="FFFFFFFF">
      <w:numFmt w:val="bullet"/>
      <w:lvlText w:val="•"/>
      <w:lvlJc w:val="left"/>
      <w:pPr>
        <w:ind w:left="2868" w:hanging="400"/>
      </w:pPr>
      <w:rPr>
        <w:rFonts w:hint="default"/>
        <w:lang w:val="en-US" w:eastAsia="en-US" w:bidi="ar-SA"/>
      </w:rPr>
    </w:lvl>
    <w:lvl w:ilvl="3" w:tplc="FFFFFFFF">
      <w:numFmt w:val="bullet"/>
      <w:lvlText w:val="•"/>
      <w:lvlJc w:val="left"/>
      <w:pPr>
        <w:ind w:left="3752" w:hanging="400"/>
      </w:pPr>
      <w:rPr>
        <w:rFonts w:hint="default"/>
        <w:lang w:val="en-US" w:eastAsia="en-US" w:bidi="ar-SA"/>
      </w:rPr>
    </w:lvl>
    <w:lvl w:ilvl="4" w:tplc="FFFFFFFF">
      <w:numFmt w:val="bullet"/>
      <w:lvlText w:val="•"/>
      <w:lvlJc w:val="left"/>
      <w:pPr>
        <w:ind w:left="4636" w:hanging="400"/>
      </w:pPr>
      <w:rPr>
        <w:rFonts w:hint="default"/>
        <w:lang w:val="en-US" w:eastAsia="en-US" w:bidi="ar-SA"/>
      </w:rPr>
    </w:lvl>
    <w:lvl w:ilvl="5" w:tplc="FFFFFFFF">
      <w:numFmt w:val="bullet"/>
      <w:lvlText w:val="•"/>
      <w:lvlJc w:val="left"/>
      <w:pPr>
        <w:ind w:left="5520" w:hanging="400"/>
      </w:pPr>
      <w:rPr>
        <w:rFonts w:hint="default"/>
        <w:lang w:val="en-US" w:eastAsia="en-US" w:bidi="ar-SA"/>
      </w:rPr>
    </w:lvl>
    <w:lvl w:ilvl="6" w:tplc="FFFFFFFF">
      <w:numFmt w:val="bullet"/>
      <w:lvlText w:val="•"/>
      <w:lvlJc w:val="left"/>
      <w:pPr>
        <w:ind w:left="6404" w:hanging="400"/>
      </w:pPr>
      <w:rPr>
        <w:rFonts w:hint="default"/>
        <w:lang w:val="en-US" w:eastAsia="en-US" w:bidi="ar-SA"/>
      </w:rPr>
    </w:lvl>
    <w:lvl w:ilvl="7" w:tplc="FFFFFFFF">
      <w:numFmt w:val="bullet"/>
      <w:lvlText w:val="•"/>
      <w:lvlJc w:val="left"/>
      <w:pPr>
        <w:ind w:left="7288" w:hanging="400"/>
      </w:pPr>
      <w:rPr>
        <w:rFonts w:hint="default"/>
        <w:lang w:val="en-US" w:eastAsia="en-US" w:bidi="ar-SA"/>
      </w:rPr>
    </w:lvl>
    <w:lvl w:ilvl="8" w:tplc="FFFFFFFF">
      <w:numFmt w:val="bullet"/>
      <w:lvlText w:val="•"/>
      <w:lvlJc w:val="left"/>
      <w:pPr>
        <w:ind w:left="8172" w:hanging="400"/>
      </w:pPr>
      <w:rPr>
        <w:rFonts w:hint="default"/>
        <w:lang w:val="en-US" w:eastAsia="en-US" w:bidi="ar-SA"/>
      </w:rPr>
    </w:lvl>
  </w:abstractNum>
  <w:abstractNum w:abstractNumId="15" w15:restartNumberingAfterBreak="0">
    <w:nsid w:val="342112E6"/>
    <w:multiLevelType w:val="hybridMultilevel"/>
    <w:tmpl w:val="591E2A12"/>
    <w:lvl w:ilvl="0" w:tplc="6D62E3FA">
      <w:start w:val="1"/>
      <w:numFmt w:val="lowerLetter"/>
      <w:lvlText w:val="%1)"/>
      <w:lvlJc w:val="left"/>
      <w:pPr>
        <w:ind w:left="142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2140" w:hanging="360"/>
      </w:pPr>
    </w:lvl>
    <w:lvl w:ilvl="2" w:tplc="041F001B" w:tentative="1">
      <w:start w:val="1"/>
      <w:numFmt w:val="lowerRoman"/>
      <w:lvlText w:val="%3."/>
      <w:lvlJc w:val="right"/>
      <w:pPr>
        <w:ind w:left="2860" w:hanging="180"/>
      </w:pPr>
    </w:lvl>
    <w:lvl w:ilvl="3" w:tplc="041F000F" w:tentative="1">
      <w:start w:val="1"/>
      <w:numFmt w:val="decimal"/>
      <w:lvlText w:val="%4."/>
      <w:lvlJc w:val="left"/>
      <w:pPr>
        <w:ind w:left="3580" w:hanging="360"/>
      </w:pPr>
    </w:lvl>
    <w:lvl w:ilvl="4" w:tplc="041F0019" w:tentative="1">
      <w:start w:val="1"/>
      <w:numFmt w:val="lowerLetter"/>
      <w:lvlText w:val="%5."/>
      <w:lvlJc w:val="left"/>
      <w:pPr>
        <w:ind w:left="4300" w:hanging="360"/>
      </w:pPr>
    </w:lvl>
    <w:lvl w:ilvl="5" w:tplc="041F001B" w:tentative="1">
      <w:start w:val="1"/>
      <w:numFmt w:val="lowerRoman"/>
      <w:lvlText w:val="%6."/>
      <w:lvlJc w:val="right"/>
      <w:pPr>
        <w:ind w:left="5020" w:hanging="180"/>
      </w:pPr>
    </w:lvl>
    <w:lvl w:ilvl="6" w:tplc="041F000F" w:tentative="1">
      <w:start w:val="1"/>
      <w:numFmt w:val="decimal"/>
      <w:lvlText w:val="%7."/>
      <w:lvlJc w:val="left"/>
      <w:pPr>
        <w:ind w:left="5740" w:hanging="360"/>
      </w:pPr>
    </w:lvl>
    <w:lvl w:ilvl="7" w:tplc="041F0019" w:tentative="1">
      <w:start w:val="1"/>
      <w:numFmt w:val="lowerLetter"/>
      <w:lvlText w:val="%8."/>
      <w:lvlJc w:val="left"/>
      <w:pPr>
        <w:ind w:left="6460" w:hanging="360"/>
      </w:pPr>
    </w:lvl>
    <w:lvl w:ilvl="8" w:tplc="041F001B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16" w15:restartNumberingAfterBreak="0">
    <w:nsid w:val="36B44E30"/>
    <w:multiLevelType w:val="hybridMultilevel"/>
    <w:tmpl w:val="73F60584"/>
    <w:lvl w:ilvl="0" w:tplc="12D839B4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179878A4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C4B84A06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414E9B3E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0A329498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1B5E65C8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0EE011D8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D172C160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1A98BB24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17" w15:restartNumberingAfterBreak="0">
    <w:nsid w:val="39BC1270"/>
    <w:multiLevelType w:val="hybridMultilevel"/>
    <w:tmpl w:val="F4806276"/>
    <w:lvl w:ilvl="0" w:tplc="CA06C36C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82F207B4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DBD4CD52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5B02E008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42180642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5D88929A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B6124CE2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E76482E0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6CDCCBB8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18" w15:restartNumberingAfterBreak="0">
    <w:nsid w:val="3B625486"/>
    <w:multiLevelType w:val="hybridMultilevel"/>
    <w:tmpl w:val="25C8E742"/>
    <w:lvl w:ilvl="0" w:tplc="041F0001">
      <w:start w:val="1"/>
      <w:numFmt w:val="bullet"/>
      <w:lvlText w:val=""/>
      <w:lvlJc w:val="left"/>
      <w:pPr>
        <w:ind w:left="1420" w:hanging="360"/>
      </w:pPr>
      <w:rPr>
        <w:rFonts w:ascii="Symbol" w:hAnsi="Symbol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FFFFFFFF" w:tentative="1">
      <w:start w:val="1"/>
      <w:numFmt w:val="lowerLetter"/>
      <w:lvlText w:val="%2."/>
      <w:lvlJc w:val="left"/>
      <w:pPr>
        <w:ind w:left="2140" w:hanging="360"/>
      </w:pPr>
    </w:lvl>
    <w:lvl w:ilvl="2" w:tplc="FFFFFFFF" w:tentative="1">
      <w:start w:val="1"/>
      <w:numFmt w:val="lowerRoman"/>
      <w:lvlText w:val="%3."/>
      <w:lvlJc w:val="right"/>
      <w:pPr>
        <w:ind w:left="2860" w:hanging="180"/>
      </w:pPr>
    </w:lvl>
    <w:lvl w:ilvl="3" w:tplc="FFFFFFFF" w:tentative="1">
      <w:start w:val="1"/>
      <w:numFmt w:val="decimal"/>
      <w:lvlText w:val="%4."/>
      <w:lvlJc w:val="left"/>
      <w:pPr>
        <w:ind w:left="3580" w:hanging="360"/>
      </w:pPr>
    </w:lvl>
    <w:lvl w:ilvl="4" w:tplc="FFFFFFFF" w:tentative="1">
      <w:start w:val="1"/>
      <w:numFmt w:val="lowerLetter"/>
      <w:lvlText w:val="%5."/>
      <w:lvlJc w:val="left"/>
      <w:pPr>
        <w:ind w:left="4300" w:hanging="360"/>
      </w:pPr>
    </w:lvl>
    <w:lvl w:ilvl="5" w:tplc="FFFFFFFF" w:tentative="1">
      <w:start w:val="1"/>
      <w:numFmt w:val="lowerRoman"/>
      <w:lvlText w:val="%6."/>
      <w:lvlJc w:val="right"/>
      <w:pPr>
        <w:ind w:left="5020" w:hanging="180"/>
      </w:pPr>
    </w:lvl>
    <w:lvl w:ilvl="6" w:tplc="FFFFFFFF" w:tentative="1">
      <w:start w:val="1"/>
      <w:numFmt w:val="decimal"/>
      <w:lvlText w:val="%7."/>
      <w:lvlJc w:val="left"/>
      <w:pPr>
        <w:ind w:left="5740" w:hanging="360"/>
      </w:pPr>
    </w:lvl>
    <w:lvl w:ilvl="7" w:tplc="FFFFFFFF" w:tentative="1">
      <w:start w:val="1"/>
      <w:numFmt w:val="lowerLetter"/>
      <w:lvlText w:val="%8."/>
      <w:lvlJc w:val="left"/>
      <w:pPr>
        <w:ind w:left="6460" w:hanging="360"/>
      </w:pPr>
    </w:lvl>
    <w:lvl w:ilvl="8" w:tplc="FFFFFFFF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19" w15:restartNumberingAfterBreak="0">
    <w:nsid w:val="3ECA16EF"/>
    <w:multiLevelType w:val="hybridMultilevel"/>
    <w:tmpl w:val="6CEAC04A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20" w15:restartNumberingAfterBreak="0">
    <w:nsid w:val="401B1EE8"/>
    <w:multiLevelType w:val="hybridMultilevel"/>
    <w:tmpl w:val="ABD80C9C"/>
    <w:lvl w:ilvl="0" w:tplc="0A62B0FA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E30CAC2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EF4842D8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D76E3CE4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509836AE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3516EEBE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9FAC39F6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0D56FE4C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34200D2E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21" w15:restartNumberingAfterBreak="0">
    <w:nsid w:val="40ED72E3"/>
    <w:multiLevelType w:val="hybridMultilevel"/>
    <w:tmpl w:val="66E83068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22" w15:restartNumberingAfterBreak="0">
    <w:nsid w:val="42503663"/>
    <w:multiLevelType w:val="multilevel"/>
    <w:tmpl w:val="69402F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pacing w:val="-1"/>
        <w:w w:val="100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bCs/>
        <w:i w:val="0"/>
        <w:iCs w:val="0"/>
        <w:spacing w:val="-1"/>
        <w:w w:val="100"/>
        <w:sz w:val="24"/>
        <w:szCs w:val="24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lang w:bidi="ar-SA"/>
      </w:rPr>
    </w:lvl>
    <w:lvl w:ilvl="4">
      <w:start w:val="1"/>
      <w:numFmt w:val="lowerLetter"/>
      <w:lvlText w:val="%5)"/>
      <w:lvlJc w:val="left"/>
      <w:pPr>
        <w:ind w:left="180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3" w15:restartNumberingAfterBreak="0">
    <w:nsid w:val="46CC4DCE"/>
    <w:multiLevelType w:val="hybridMultilevel"/>
    <w:tmpl w:val="278C9D78"/>
    <w:lvl w:ilvl="0" w:tplc="7CA40834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33C69C56">
      <w:start w:val="1"/>
      <w:numFmt w:val="decimal"/>
      <w:lvlText w:val="%2)"/>
      <w:lvlJc w:val="left"/>
      <w:pPr>
        <w:ind w:left="1500" w:hanging="40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2" w:tplc="40962888">
      <w:numFmt w:val="bullet"/>
      <w:lvlText w:val="•"/>
      <w:lvlJc w:val="left"/>
      <w:pPr>
        <w:ind w:left="2437" w:hanging="401"/>
      </w:pPr>
      <w:rPr>
        <w:rFonts w:hint="default"/>
        <w:lang w:val="en-US" w:eastAsia="en-US" w:bidi="ar-SA"/>
      </w:rPr>
    </w:lvl>
    <w:lvl w:ilvl="3" w:tplc="64CEC344">
      <w:numFmt w:val="bullet"/>
      <w:lvlText w:val="•"/>
      <w:lvlJc w:val="left"/>
      <w:pPr>
        <w:ind w:left="3375" w:hanging="401"/>
      </w:pPr>
      <w:rPr>
        <w:rFonts w:hint="default"/>
        <w:lang w:val="en-US" w:eastAsia="en-US" w:bidi="ar-SA"/>
      </w:rPr>
    </w:lvl>
    <w:lvl w:ilvl="4" w:tplc="811C9CCC">
      <w:numFmt w:val="bullet"/>
      <w:lvlText w:val="•"/>
      <w:lvlJc w:val="left"/>
      <w:pPr>
        <w:ind w:left="4313" w:hanging="401"/>
      </w:pPr>
      <w:rPr>
        <w:rFonts w:hint="default"/>
        <w:lang w:val="en-US" w:eastAsia="en-US" w:bidi="ar-SA"/>
      </w:rPr>
    </w:lvl>
    <w:lvl w:ilvl="5" w:tplc="B30ED2BC">
      <w:numFmt w:val="bullet"/>
      <w:lvlText w:val="•"/>
      <w:lvlJc w:val="left"/>
      <w:pPr>
        <w:ind w:left="5251" w:hanging="401"/>
      </w:pPr>
      <w:rPr>
        <w:rFonts w:hint="default"/>
        <w:lang w:val="en-US" w:eastAsia="en-US" w:bidi="ar-SA"/>
      </w:rPr>
    </w:lvl>
    <w:lvl w:ilvl="6" w:tplc="0E948088">
      <w:numFmt w:val="bullet"/>
      <w:lvlText w:val="•"/>
      <w:lvlJc w:val="left"/>
      <w:pPr>
        <w:ind w:left="6188" w:hanging="401"/>
      </w:pPr>
      <w:rPr>
        <w:rFonts w:hint="default"/>
        <w:lang w:val="en-US" w:eastAsia="en-US" w:bidi="ar-SA"/>
      </w:rPr>
    </w:lvl>
    <w:lvl w:ilvl="7" w:tplc="6496462E">
      <w:numFmt w:val="bullet"/>
      <w:lvlText w:val="•"/>
      <w:lvlJc w:val="left"/>
      <w:pPr>
        <w:ind w:left="7126" w:hanging="401"/>
      </w:pPr>
      <w:rPr>
        <w:rFonts w:hint="default"/>
        <w:lang w:val="en-US" w:eastAsia="en-US" w:bidi="ar-SA"/>
      </w:rPr>
    </w:lvl>
    <w:lvl w:ilvl="8" w:tplc="A31868DA">
      <w:numFmt w:val="bullet"/>
      <w:lvlText w:val="•"/>
      <w:lvlJc w:val="left"/>
      <w:pPr>
        <w:ind w:left="8064" w:hanging="401"/>
      </w:pPr>
      <w:rPr>
        <w:rFonts w:hint="default"/>
        <w:lang w:val="en-US" w:eastAsia="en-US" w:bidi="ar-SA"/>
      </w:rPr>
    </w:lvl>
  </w:abstractNum>
  <w:abstractNum w:abstractNumId="24" w15:restartNumberingAfterBreak="0">
    <w:nsid w:val="4D8E780A"/>
    <w:multiLevelType w:val="hybridMultilevel"/>
    <w:tmpl w:val="F63269F0"/>
    <w:lvl w:ilvl="0" w:tplc="B354382C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3A4278AA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776E1252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1868B4F2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4656A54C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E892B828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465E1630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873C8912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1EE820DA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25" w15:restartNumberingAfterBreak="0">
    <w:nsid w:val="51003928"/>
    <w:multiLevelType w:val="hybridMultilevel"/>
    <w:tmpl w:val="0BBC6C04"/>
    <w:lvl w:ilvl="0" w:tplc="30F0BB88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CD12E3DE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4790D40C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66122916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AA02C002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BB08AF82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992247C2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644C4D14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5D142B6A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26" w15:restartNumberingAfterBreak="0">
    <w:nsid w:val="51C959B2"/>
    <w:multiLevelType w:val="hybridMultilevel"/>
    <w:tmpl w:val="B210A5CA"/>
    <w:lvl w:ilvl="0" w:tplc="6D62E3FA">
      <w:start w:val="1"/>
      <w:numFmt w:val="lowerLetter"/>
      <w:lvlText w:val="%1)"/>
      <w:lvlJc w:val="left"/>
      <w:pPr>
        <w:ind w:left="72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704307"/>
    <w:multiLevelType w:val="multilevel"/>
    <w:tmpl w:val="5A2A5D1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DC9341E"/>
    <w:multiLevelType w:val="hybridMultilevel"/>
    <w:tmpl w:val="6786E364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29" w15:restartNumberingAfterBreak="0">
    <w:nsid w:val="641538D8"/>
    <w:multiLevelType w:val="hybridMultilevel"/>
    <w:tmpl w:val="04E62354"/>
    <w:lvl w:ilvl="0" w:tplc="041F0001">
      <w:start w:val="1"/>
      <w:numFmt w:val="bullet"/>
      <w:lvlText w:val=""/>
      <w:lvlJc w:val="left"/>
      <w:pPr>
        <w:ind w:left="11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30" w15:restartNumberingAfterBreak="0">
    <w:nsid w:val="64E33817"/>
    <w:multiLevelType w:val="hybridMultilevel"/>
    <w:tmpl w:val="0958BCF8"/>
    <w:lvl w:ilvl="0" w:tplc="041F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31" w15:restartNumberingAfterBreak="0">
    <w:nsid w:val="65D43D2F"/>
    <w:multiLevelType w:val="multilevel"/>
    <w:tmpl w:val="92181DB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lowerLetter"/>
      <w:lvlText w:val="%5)"/>
      <w:lvlJc w:val="left"/>
      <w:pPr>
        <w:ind w:left="36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5">
      <w:start w:val="1"/>
      <w:numFmt w:val="lowerLetter"/>
      <w:lvlText w:val="%6)"/>
      <w:lvlJc w:val="left"/>
      <w:pPr>
        <w:ind w:left="36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 w15:restartNumberingAfterBreak="0">
    <w:nsid w:val="70FF2C9F"/>
    <w:multiLevelType w:val="multilevel"/>
    <w:tmpl w:val="B2CA8C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pacing w:val="-1"/>
        <w:w w:val="100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bCs/>
        <w:i w:val="0"/>
        <w:iCs w:val="0"/>
        <w:spacing w:val="-1"/>
        <w:w w:val="100"/>
        <w:sz w:val="24"/>
        <w:szCs w:val="24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lang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33" w15:restartNumberingAfterBreak="0">
    <w:nsid w:val="759773D3"/>
    <w:multiLevelType w:val="hybridMultilevel"/>
    <w:tmpl w:val="664873F6"/>
    <w:lvl w:ilvl="0" w:tplc="02A6F312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9C1ECECE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2D846A4E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AB6251C0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C4F6A946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694C2340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C85C075C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A0FA1F40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4052E5DE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34" w15:restartNumberingAfterBreak="0">
    <w:nsid w:val="77112415"/>
    <w:multiLevelType w:val="hybridMultilevel"/>
    <w:tmpl w:val="EAEE659C"/>
    <w:lvl w:ilvl="0" w:tplc="B21C5F0E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146CB60E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E708E01E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A20061EC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F7E2397E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E5965F7A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37BA27F8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C088AD6C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8FA8C09C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num w:numId="1" w16cid:durableId="1496652906">
    <w:abstractNumId w:val="27"/>
  </w:num>
  <w:num w:numId="2" w16cid:durableId="1866166483">
    <w:abstractNumId w:val="13"/>
  </w:num>
  <w:num w:numId="3" w16cid:durableId="860436989">
    <w:abstractNumId w:val="30"/>
  </w:num>
  <w:num w:numId="4" w16cid:durableId="127288705">
    <w:abstractNumId w:val="1"/>
  </w:num>
  <w:num w:numId="5" w16cid:durableId="415828944">
    <w:abstractNumId w:val="0"/>
  </w:num>
  <w:num w:numId="6" w16cid:durableId="2132430580">
    <w:abstractNumId w:val="25"/>
  </w:num>
  <w:num w:numId="7" w16cid:durableId="330060831">
    <w:abstractNumId w:val="34"/>
  </w:num>
  <w:num w:numId="8" w16cid:durableId="1457917784">
    <w:abstractNumId w:val="7"/>
  </w:num>
  <w:num w:numId="9" w16cid:durableId="648242443">
    <w:abstractNumId w:val="11"/>
  </w:num>
  <w:num w:numId="10" w16cid:durableId="175972671">
    <w:abstractNumId w:val="5"/>
  </w:num>
  <w:num w:numId="11" w16cid:durableId="192310455">
    <w:abstractNumId w:val="32"/>
  </w:num>
  <w:num w:numId="12" w16cid:durableId="1802796671">
    <w:abstractNumId w:val="6"/>
  </w:num>
  <w:num w:numId="13" w16cid:durableId="1113594363">
    <w:abstractNumId w:val="13"/>
  </w:num>
  <w:num w:numId="14" w16cid:durableId="28117309">
    <w:abstractNumId w:val="31"/>
  </w:num>
  <w:num w:numId="15" w16cid:durableId="167328553">
    <w:abstractNumId w:val="21"/>
  </w:num>
  <w:num w:numId="16" w16cid:durableId="893008828">
    <w:abstractNumId w:val="14"/>
  </w:num>
  <w:num w:numId="17" w16cid:durableId="1885360397">
    <w:abstractNumId w:val="15"/>
  </w:num>
  <w:num w:numId="18" w16cid:durableId="1619608830">
    <w:abstractNumId w:val="18"/>
  </w:num>
  <w:num w:numId="19" w16cid:durableId="608463745">
    <w:abstractNumId w:val="4"/>
  </w:num>
  <w:num w:numId="20" w16cid:durableId="770199145">
    <w:abstractNumId w:val="29"/>
  </w:num>
  <w:num w:numId="21" w16cid:durableId="1925917306">
    <w:abstractNumId w:val="19"/>
  </w:num>
  <w:num w:numId="22" w16cid:durableId="1311791412">
    <w:abstractNumId w:val="28"/>
  </w:num>
  <w:num w:numId="23" w16cid:durableId="420419393">
    <w:abstractNumId w:val="24"/>
  </w:num>
  <w:num w:numId="24" w16cid:durableId="657810125">
    <w:abstractNumId w:val="16"/>
  </w:num>
  <w:num w:numId="25" w16cid:durableId="1110927241">
    <w:abstractNumId w:val="12"/>
  </w:num>
  <w:num w:numId="26" w16cid:durableId="1250043021">
    <w:abstractNumId w:val="33"/>
  </w:num>
  <w:num w:numId="27" w16cid:durableId="1023440432">
    <w:abstractNumId w:val="26"/>
  </w:num>
  <w:num w:numId="28" w16cid:durableId="2055542288">
    <w:abstractNumId w:val="20"/>
  </w:num>
  <w:num w:numId="29" w16cid:durableId="427701124">
    <w:abstractNumId w:val="9"/>
  </w:num>
  <w:num w:numId="30" w16cid:durableId="1659647549">
    <w:abstractNumId w:val="23"/>
  </w:num>
  <w:num w:numId="31" w16cid:durableId="346103288">
    <w:abstractNumId w:val="17"/>
  </w:num>
  <w:num w:numId="32" w16cid:durableId="1948736697">
    <w:abstractNumId w:val="2"/>
  </w:num>
  <w:num w:numId="33" w16cid:durableId="1416626832">
    <w:abstractNumId w:val="3"/>
  </w:num>
  <w:num w:numId="34" w16cid:durableId="1156724379">
    <w:abstractNumId w:val="8"/>
  </w:num>
  <w:num w:numId="35" w16cid:durableId="541947055">
    <w:abstractNumId w:val="22"/>
  </w:num>
  <w:num w:numId="36" w16cid:durableId="138517786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0D93"/>
    <w:rsid w:val="00010C9A"/>
    <w:rsid w:val="000A69DE"/>
    <w:rsid w:val="000D46A1"/>
    <w:rsid w:val="000F180F"/>
    <w:rsid w:val="00140812"/>
    <w:rsid w:val="00166FA2"/>
    <w:rsid w:val="0018652A"/>
    <w:rsid w:val="001B650E"/>
    <w:rsid w:val="001E3FA3"/>
    <w:rsid w:val="00222C35"/>
    <w:rsid w:val="00280183"/>
    <w:rsid w:val="00292B1D"/>
    <w:rsid w:val="002B785F"/>
    <w:rsid w:val="002D2F31"/>
    <w:rsid w:val="00306516"/>
    <w:rsid w:val="00352801"/>
    <w:rsid w:val="00376B18"/>
    <w:rsid w:val="003E0BE7"/>
    <w:rsid w:val="00400DB6"/>
    <w:rsid w:val="004446AE"/>
    <w:rsid w:val="00487821"/>
    <w:rsid w:val="00513594"/>
    <w:rsid w:val="00521000"/>
    <w:rsid w:val="00526CD4"/>
    <w:rsid w:val="005B0085"/>
    <w:rsid w:val="005C15E1"/>
    <w:rsid w:val="005E5FFA"/>
    <w:rsid w:val="006546B4"/>
    <w:rsid w:val="00656587"/>
    <w:rsid w:val="00670E57"/>
    <w:rsid w:val="006916C7"/>
    <w:rsid w:val="00695B27"/>
    <w:rsid w:val="006B3F33"/>
    <w:rsid w:val="00717089"/>
    <w:rsid w:val="00722B3C"/>
    <w:rsid w:val="00730233"/>
    <w:rsid w:val="00755D3C"/>
    <w:rsid w:val="0075771A"/>
    <w:rsid w:val="00772265"/>
    <w:rsid w:val="00787C1B"/>
    <w:rsid w:val="0086660D"/>
    <w:rsid w:val="008D15B5"/>
    <w:rsid w:val="008D289A"/>
    <w:rsid w:val="008D46ED"/>
    <w:rsid w:val="008E3004"/>
    <w:rsid w:val="00912E6F"/>
    <w:rsid w:val="00952D79"/>
    <w:rsid w:val="00974DF8"/>
    <w:rsid w:val="009C6958"/>
    <w:rsid w:val="00A06F8F"/>
    <w:rsid w:val="00A30D93"/>
    <w:rsid w:val="00A3659A"/>
    <w:rsid w:val="00A370AE"/>
    <w:rsid w:val="00A416A4"/>
    <w:rsid w:val="00A41B20"/>
    <w:rsid w:val="00A87B63"/>
    <w:rsid w:val="00AA3E33"/>
    <w:rsid w:val="00AA44DF"/>
    <w:rsid w:val="00AF460C"/>
    <w:rsid w:val="00B57B6D"/>
    <w:rsid w:val="00B74524"/>
    <w:rsid w:val="00BA60C5"/>
    <w:rsid w:val="00BB18BA"/>
    <w:rsid w:val="00BE2684"/>
    <w:rsid w:val="00BE5F58"/>
    <w:rsid w:val="00C85F1C"/>
    <w:rsid w:val="00CB054A"/>
    <w:rsid w:val="00CB18DC"/>
    <w:rsid w:val="00CD2847"/>
    <w:rsid w:val="00CF364E"/>
    <w:rsid w:val="00D142A8"/>
    <w:rsid w:val="00D46B70"/>
    <w:rsid w:val="00D55FA7"/>
    <w:rsid w:val="00D64A01"/>
    <w:rsid w:val="00D842BE"/>
    <w:rsid w:val="00DB77D5"/>
    <w:rsid w:val="00DE126D"/>
    <w:rsid w:val="00DE1D0D"/>
    <w:rsid w:val="00DE6D16"/>
    <w:rsid w:val="00E12F57"/>
    <w:rsid w:val="00E3705A"/>
    <w:rsid w:val="00E51464"/>
    <w:rsid w:val="00EC62A9"/>
    <w:rsid w:val="00EF0C1B"/>
    <w:rsid w:val="00F07C8B"/>
    <w:rsid w:val="00F40BE9"/>
    <w:rsid w:val="00F668F3"/>
    <w:rsid w:val="00F977CF"/>
    <w:rsid w:val="00FB0F9F"/>
    <w:rsid w:val="00FB20B4"/>
    <w:rsid w:val="00FB5369"/>
    <w:rsid w:val="00FD21AA"/>
    <w:rsid w:val="00FD32B7"/>
    <w:rsid w:val="00FD73A3"/>
    <w:rsid w:val="00FE40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381B868"/>
  <w15:chartTrackingRefBased/>
  <w15:docId w15:val="{F61118D3-3093-4C2A-BAF9-90A8691AC9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tr-T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87C1B"/>
    <w:pPr>
      <w:keepNext/>
      <w:keepLines/>
      <w:numPr>
        <w:numId w:val="2"/>
      </w:numPr>
      <w:spacing w:before="360" w:after="80"/>
      <w:outlineLvl w:val="0"/>
    </w:pPr>
    <w:rPr>
      <w:rFonts w:asciiTheme="majorHAnsi" w:eastAsiaTheme="majorEastAsia" w:hAnsiTheme="majorHAnsi" w:cstheme="majorBidi"/>
      <w:b/>
      <w:bCs/>
      <w:color w:val="0F9ED5" w:themeColor="accent4"/>
      <w:sz w:val="28"/>
      <w:szCs w:val="28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87C1B"/>
    <w:pPr>
      <w:keepNext/>
      <w:keepLines/>
      <w:numPr>
        <w:ilvl w:val="1"/>
        <w:numId w:val="2"/>
      </w:numPr>
      <w:spacing w:before="160" w:after="80"/>
      <w:outlineLvl w:val="1"/>
    </w:pPr>
    <w:rPr>
      <w:rFonts w:asciiTheme="majorHAnsi" w:eastAsiaTheme="majorEastAsia" w:hAnsiTheme="majorHAnsi" w:cstheme="majorBidi"/>
      <w:b/>
      <w:bCs/>
      <w:color w:val="0F9ED5" w:themeColor="accent4"/>
      <w:sz w:val="24"/>
      <w:szCs w:val="24"/>
      <w:lang w:val="en-US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C85F1C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85F1C"/>
    <w:pPr>
      <w:keepNext/>
      <w:keepLines/>
      <w:numPr>
        <w:ilvl w:val="3"/>
        <w:numId w:val="2"/>
      </w:numPr>
      <w:spacing w:before="80" w:after="40"/>
      <w:ind w:left="1152"/>
      <w:outlineLvl w:val="3"/>
    </w:pPr>
    <w:rPr>
      <w:rFonts w:eastAsiaTheme="majorEastAsia" w:cstheme="majorBidi"/>
      <w:i/>
      <w:iCs/>
      <w:color w:val="00B0F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85F1C"/>
    <w:pPr>
      <w:keepNext/>
      <w:keepLines/>
      <w:numPr>
        <w:ilvl w:val="4"/>
        <w:numId w:val="2"/>
      </w:numPr>
      <w:spacing w:before="80" w:after="40"/>
      <w:ind w:left="1584"/>
      <w:outlineLvl w:val="4"/>
    </w:pPr>
    <w:rPr>
      <w:rFonts w:eastAsiaTheme="majorEastAsia" w:cstheme="majorBidi"/>
      <w:color w:val="00B0F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30D93"/>
    <w:pPr>
      <w:keepNext/>
      <w:keepLines/>
      <w:numPr>
        <w:ilvl w:val="5"/>
        <w:numId w:val="2"/>
      </w:numPr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0D93"/>
    <w:pPr>
      <w:keepNext/>
      <w:keepLines/>
      <w:numPr>
        <w:ilvl w:val="6"/>
        <w:numId w:val="2"/>
      </w:numPr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0D93"/>
    <w:pPr>
      <w:keepNext/>
      <w:keepLines/>
      <w:numPr>
        <w:ilvl w:val="7"/>
        <w:numId w:val="2"/>
      </w:numPr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0D93"/>
    <w:pPr>
      <w:keepNext/>
      <w:keepLines/>
      <w:numPr>
        <w:ilvl w:val="8"/>
        <w:numId w:val="2"/>
      </w:numPr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87C1B"/>
    <w:rPr>
      <w:rFonts w:asciiTheme="majorHAnsi" w:eastAsiaTheme="majorEastAsia" w:hAnsiTheme="majorHAnsi" w:cstheme="majorBidi"/>
      <w:b/>
      <w:bCs/>
      <w:color w:val="0F9ED5" w:themeColor="accent4"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787C1B"/>
    <w:rPr>
      <w:rFonts w:asciiTheme="majorHAnsi" w:eastAsiaTheme="majorEastAsia" w:hAnsiTheme="majorHAnsi" w:cstheme="majorBidi"/>
      <w:b/>
      <w:bCs/>
      <w:color w:val="0F9ED5" w:themeColor="accent4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C85F1C"/>
    <w:rPr>
      <w:rFonts w:asciiTheme="majorHAnsi" w:eastAsiaTheme="majorEastAsia" w:hAnsiTheme="majorHAnsi" w:cstheme="majorBidi"/>
      <w:b/>
      <w:bCs/>
      <w:color w:val="0F9ED5" w:themeColor="accent4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C85F1C"/>
    <w:rPr>
      <w:rFonts w:eastAsiaTheme="majorEastAsia" w:cstheme="majorBidi"/>
      <w:i/>
      <w:iCs/>
      <w:color w:val="00B0F0"/>
    </w:rPr>
  </w:style>
  <w:style w:type="character" w:customStyle="1" w:styleId="Heading5Char">
    <w:name w:val="Heading 5 Char"/>
    <w:basedOn w:val="DefaultParagraphFont"/>
    <w:link w:val="Heading5"/>
    <w:uiPriority w:val="9"/>
    <w:rsid w:val="00C85F1C"/>
    <w:rPr>
      <w:rFonts w:eastAsiaTheme="majorEastAsia" w:cstheme="majorBidi"/>
      <w:color w:val="00B0F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30D93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0D93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0D93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0D93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A30D9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30D9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30D9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A30D9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A30D9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A30D93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1"/>
    <w:qFormat/>
    <w:rsid w:val="00A30D93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A30D93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30D93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30D93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A30D93"/>
    <w:rPr>
      <w:b/>
      <w:bCs/>
      <w:smallCaps/>
      <w:color w:val="0F4761" w:themeColor="accent1" w:themeShade="BF"/>
      <w:spacing w:val="5"/>
    </w:rPr>
  </w:style>
  <w:style w:type="paragraph" w:styleId="NoSpacing">
    <w:name w:val="No Spacing"/>
    <w:link w:val="NoSpacingChar"/>
    <w:uiPriority w:val="1"/>
    <w:qFormat/>
    <w:rsid w:val="00D142A8"/>
    <w:pPr>
      <w:spacing w:after="0" w:line="240" w:lineRule="auto"/>
    </w:pPr>
    <w:rPr>
      <w:rFonts w:eastAsiaTheme="minorEastAsia"/>
      <w:kern w:val="0"/>
      <w:lang w:val="en-US"/>
      <w14:ligatures w14:val="none"/>
    </w:rPr>
  </w:style>
  <w:style w:type="character" w:customStyle="1" w:styleId="NoSpacingChar">
    <w:name w:val="No Spacing Char"/>
    <w:basedOn w:val="DefaultParagraphFont"/>
    <w:link w:val="NoSpacing"/>
    <w:uiPriority w:val="1"/>
    <w:rsid w:val="00D142A8"/>
    <w:rPr>
      <w:rFonts w:eastAsiaTheme="minorEastAsia"/>
      <w:kern w:val="0"/>
      <w:lang w:val="en-US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140812"/>
    <w:pPr>
      <w:numPr>
        <w:numId w:val="0"/>
      </w:numPr>
      <w:spacing w:before="240" w:after="0"/>
      <w:outlineLvl w:val="9"/>
    </w:pPr>
    <w:rPr>
      <w:b w:val="0"/>
      <w:bCs w:val="0"/>
      <w:color w:val="0F4761" w:themeColor="accent1" w:themeShade="BF"/>
      <w:kern w:val="0"/>
      <w:sz w:val="32"/>
      <w:szCs w:val="32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14081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40812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40812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40812"/>
    <w:rPr>
      <w:color w:val="467886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E6D1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6D16"/>
  </w:style>
  <w:style w:type="paragraph" w:styleId="Footer">
    <w:name w:val="footer"/>
    <w:basedOn w:val="Normal"/>
    <w:link w:val="FooterChar"/>
    <w:uiPriority w:val="99"/>
    <w:unhideWhenUsed/>
    <w:rsid w:val="00DE6D1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6D16"/>
  </w:style>
  <w:style w:type="table" w:styleId="TableGrid">
    <w:name w:val="Table Grid"/>
    <w:basedOn w:val="TableNormal"/>
    <w:uiPriority w:val="39"/>
    <w:rsid w:val="003E0BE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ibliography">
    <w:name w:val="Bibliography"/>
    <w:basedOn w:val="Normal"/>
    <w:next w:val="Normal"/>
    <w:uiPriority w:val="37"/>
    <w:unhideWhenUsed/>
    <w:rsid w:val="00AA44DF"/>
  </w:style>
  <w:style w:type="paragraph" w:styleId="BodyText">
    <w:name w:val="Body Text"/>
    <w:basedOn w:val="Normal"/>
    <w:link w:val="BodyTextChar"/>
    <w:uiPriority w:val="1"/>
    <w:qFormat/>
    <w:rsid w:val="00F668F3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val="en-US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1"/>
    <w:rsid w:val="00F668F3"/>
    <w:rPr>
      <w:rFonts w:ascii="Times New Roman" w:eastAsia="Times New Roman" w:hAnsi="Times New Roman" w:cs="Times New Roman"/>
      <w:kern w:val="0"/>
      <w:sz w:val="20"/>
      <w:szCs w:val="20"/>
      <w:lang w:val="en-US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59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9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67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34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2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4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8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9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0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7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0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84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7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2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8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9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5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46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703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9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1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25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5.jpg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yperlink" Target="https://freepngimg.com/png/17288-tablet-png-images" TargetMode="Externa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image" Target="media/image9.jpe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www.pngall.com/rack-png/download/48884" TargetMode="External"/><Relationship Id="rId20" Type="http://schemas.openxmlformats.org/officeDocument/2006/relationships/image" Target="media/image6.png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yperlink" Target="https://pixabay.com/en/work-place-pc-screen-computer-305110/" TargetMode="External"/><Relationship Id="rId28" Type="http://schemas.openxmlformats.org/officeDocument/2006/relationships/image" Target="media/image12.emf"/><Relationship Id="rId10" Type="http://schemas.openxmlformats.org/officeDocument/2006/relationships/footer" Target="footer1.xml"/><Relationship Id="rId19" Type="http://schemas.openxmlformats.org/officeDocument/2006/relationships/hyperlink" Target="https://pxhere.com/id/photo/645584" TargetMode="External"/><Relationship Id="rId31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image" Target="media/image7.png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Sof</b:Tag>
    <b:SourceType>InternetSite</b:SourceType>
    <b:Guid>{34E15080-59F7-4E7A-B0C1-CDE980049CE0}</b:Guid>
    <b:Author>
      <b:Author>
        <b:Corporate>Software Engineeering Department</b:Corporate>
      </b:Author>
    </b:Author>
    <b:Title>Graduation Projects</b:Title>
    <b:ProductionCompany>SENG</b:ProductionCompany>
    <b:YearAccessed>2024</b:YearAccessed>
    <b:MonthAccessed>June</b:MonthAccessed>
    <b:DayAccessed>28</b:DayAccessed>
    <b:URL>https://seng.cankaya.edu.tr/graduation-projects/</b:URL>
    <b:InternetSiteTitle>Software Engineering Department</b:InternetSiteTitle>
    <b:RefOrder>1</b:RefOrder>
  </b:Source>
</b:Sources>
</file>

<file path=customXml/itemProps1.xml><?xml version="1.0" encoding="utf-8"?>
<ds:datastoreItem xmlns:ds="http://schemas.openxmlformats.org/officeDocument/2006/customXml" ds:itemID="{21CC844A-FDB1-4A0A-9FCF-4BC92C80DE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915</Words>
  <Characters>5217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ENG 491 – 492 Graduation Project</vt:lpstr>
    </vt:vector>
  </TitlesOfParts>
  <Company/>
  <LinksUpToDate>false</LinksUpToDate>
  <CharactersWithSpaces>6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G 491 – 492 Graduation Project</dc:title>
  <dc:subject>Management Plan</dc:subject>
  <dc:creator>Sadik Esmelioglu</dc:creator>
  <cp:keywords/>
  <dc:description/>
  <cp:lastModifiedBy>Sadik Esmelioglu</cp:lastModifiedBy>
  <cp:revision>9</cp:revision>
  <dcterms:created xsi:type="dcterms:W3CDTF">2024-07-09T08:01:00Z</dcterms:created>
  <dcterms:modified xsi:type="dcterms:W3CDTF">2024-07-14T10:05:00Z</dcterms:modified>
</cp:coreProperties>
</file>